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400352B" w14:textId="77777777" w:rsidR="00E921A0" w:rsidRDefault="00E921A0" w:rsidP="00E921A0">
      <w:pPr>
        <w:pStyle w:val="a8"/>
        <w:spacing w:before="1540" w:after="240"/>
        <w:jc w:val="center"/>
        <w:rPr>
          <w:color w:val="4472C4" w:themeColor="accent1"/>
        </w:rPr>
      </w:pPr>
      <w:r>
        <w:rPr>
          <w:noProof/>
          <w:color w:val="4472C4" w:themeColor="accent1"/>
        </w:rPr>
        <w:drawing>
          <wp:inline distT="0" distB="0" distL="0" distR="0" wp14:anchorId="2984C474" wp14:editId="6571723A">
            <wp:extent cx="1417320" cy="750898"/>
            <wp:effectExtent l="0" t="0" r="0" b="0"/>
            <wp:docPr id="14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t55.png"/>
                    <pic:cNvPicPr/>
                  </pic:nvPicPr>
                  <pic:blipFill>
                    <a:blip r:embed="rId8" cstate="print">
                      <a:duotone>
                        <a:schemeClr val="accent1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17320" cy="7508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dt>
      <w:sdtPr>
        <w:rPr>
          <w:rFonts w:asciiTheme="majorHAnsi" w:eastAsiaTheme="majorEastAsia" w:hAnsiTheme="majorHAnsi" w:cstheme="majorBidi" w:hint="eastAsia"/>
          <w:caps/>
          <w:color w:val="4472C4" w:themeColor="accent1"/>
          <w:sz w:val="72"/>
          <w:szCs w:val="72"/>
        </w:rPr>
        <w:alias w:val="标题"/>
        <w:tag w:val=""/>
        <w:id w:val="1735040861"/>
        <w:placeholder>
          <w:docPart w:val="BA3B93C9E01F40079EC0E483C5450329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>
        <w:rPr>
          <w:sz w:val="80"/>
          <w:szCs w:val="80"/>
        </w:rPr>
      </w:sdtEndPr>
      <w:sdtContent>
        <w:p w14:paraId="67046AF7" w14:textId="77777777" w:rsidR="00E921A0" w:rsidRDefault="00E921A0" w:rsidP="00E921A0">
          <w:pPr>
            <w:pStyle w:val="a8"/>
            <w:pBdr>
              <w:top w:val="single" w:sz="6" w:space="6" w:color="4472C4" w:themeColor="accent1"/>
              <w:bottom w:val="single" w:sz="6" w:space="6" w:color="4472C4" w:themeColor="accent1"/>
            </w:pBdr>
            <w:spacing w:after="240"/>
            <w:jc w:val="center"/>
            <w:rPr>
              <w:rFonts w:asciiTheme="majorHAnsi" w:eastAsiaTheme="majorEastAsia" w:hAnsiTheme="majorHAnsi" w:cstheme="majorBidi"/>
              <w:caps/>
              <w:color w:val="4472C4" w:themeColor="accent1"/>
              <w:sz w:val="80"/>
              <w:szCs w:val="80"/>
            </w:rPr>
          </w:pPr>
          <w:r>
            <w:rPr>
              <w:rFonts w:asciiTheme="majorHAnsi" w:eastAsiaTheme="majorEastAsia" w:hAnsiTheme="majorHAnsi" w:cstheme="majorBidi" w:hint="eastAsia"/>
              <w:caps/>
              <w:color w:val="4472C4" w:themeColor="accent1"/>
              <w:sz w:val="72"/>
              <w:szCs w:val="72"/>
            </w:rPr>
            <w:t>数据库设计说明书</w:t>
          </w:r>
        </w:p>
      </w:sdtContent>
    </w:sdt>
    <w:sdt>
      <w:sdtPr>
        <w:rPr>
          <w:rFonts w:asciiTheme="majorHAnsi" w:eastAsiaTheme="majorEastAsia" w:hAnsiTheme="majorHAnsi" w:cstheme="majorBidi" w:hint="eastAsia"/>
          <w:b/>
          <w:bCs/>
          <w:color w:val="4472C4" w:themeColor="accent1"/>
          <w:sz w:val="36"/>
          <w:szCs w:val="32"/>
        </w:rPr>
        <w:alias w:val="副标题"/>
        <w:tag w:val=""/>
        <w:id w:val="328029620"/>
        <w:placeholder>
          <w:docPart w:val="3C6575AE7A384991B22C326CF2C6544C"/>
        </w:placeholder>
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<w:text/>
      </w:sdtPr>
      <w:sdtEndPr/>
      <w:sdtContent>
        <w:p w14:paraId="2F887659" w14:textId="77777777" w:rsidR="00E921A0" w:rsidRPr="00E51589" w:rsidRDefault="00E921A0" w:rsidP="00E921A0">
          <w:pPr>
            <w:pStyle w:val="a8"/>
            <w:jc w:val="center"/>
            <w:rPr>
              <w:color w:val="4472C4" w:themeColor="accent1"/>
              <w:sz w:val="28"/>
              <w:szCs w:val="28"/>
            </w:rPr>
          </w:pPr>
          <w:r>
            <w:rPr>
              <w:rFonts w:asciiTheme="majorHAnsi" w:eastAsiaTheme="majorEastAsia" w:hAnsiTheme="majorHAnsi" w:cstheme="majorBidi" w:hint="eastAsia"/>
              <w:b/>
              <w:bCs/>
              <w:color w:val="4472C4" w:themeColor="accent1"/>
              <w:sz w:val="36"/>
              <w:szCs w:val="32"/>
            </w:rPr>
            <w:t>大学生在线考试系统</w:t>
          </w:r>
        </w:p>
      </w:sdtContent>
    </w:sdt>
    <w:p w14:paraId="21310E66" w14:textId="77777777" w:rsidR="00E921A0" w:rsidRDefault="00E921A0" w:rsidP="00E921A0">
      <w:pPr>
        <w:pStyle w:val="a8"/>
        <w:spacing w:before="480"/>
        <w:jc w:val="center"/>
        <w:rPr>
          <w:color w:val="4472C4" w:themeColor="accent1"/>
        </w:rPr>
      </w:pPr>
      <w:r>
        <w:rPr>
          <w:noProof/>
          <w:color w:val="4472C4" w:themeColor="accent1"/>
        </w:rPr>
        <w:drawing>
          <wp:inline distT="0" distB="0" distL="0" distR="0" wp14:anchorId="4C37FDFA" wp14:editId="1B1730AC">
            <wp:extent cx="758952" cy="478932"/>
            <wp:effectExtent l="0" t="0" r="3175" b="0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roco bottom.png"/>
                    <pic:cNvPicPr/>
                  </pic:nvPicPr>
                  <pic:blipFill>
                    <a:blip r:embed="rId9" cstate="print">
                      <a:duotone>
                        <a:schemeClr val="accent1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8952" cy="478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021F44" w14:textId="77777777" w:rsidR="00E921A0" w:rsidRDefault="00E921A0" w:rsidP="00E921A0">
      <w:pPr>
        <w:widowControl/>
        <w:spacing w:line="720" w:lineRule="auto"/>
        <w:ind w:leftChars="1200" w:left="2520"/>
        <w:jc w:val="left"/>
        <w:rPr>
          <w:caps/>
          <w:color w:val="4472C4" w:themeColor="accent1"/>
          <w:kern w:val="0"/>
          <w:sz w:val="28"/>
          <w:szCs w:val="28"/>
        </w:rPr>
      </w:pPr>
    </w:p>
    <w:p w14:paraId="56766717" w14:textId="3763AE4E" w:rsidR="00E921A0" w:rsidRPr="008B06CA" w:rsidRDefault="00E921A0" w:rsidP="00E921A0">
      <w:pPr>
        <w:pStyle w:val="a7"/>
        <w:widowControl/>
        <w:numPr>
          <w:ilvl w:val="0"/>
          <w:numId w:val="1"/>
        </w:numPr>
        <w:spacing w:line="720" w:lineRule="auto"/>
        <w:ind w:leftChars="1200" w:left="2940" w:firstLineChars="0"/>
        <w:rPr>
          <w:caps/>
          <w:color w:val="4472C4" w:themeColor="accent1"/>
          <w:kern w:val="0"/>
          <w:sz w:val="36"/>
          <w:szCs w:val="28"/>
        </w:rPr>
      </w:pPr>
      <w:bookmarkStart w:id="0" w:name="_Hlk491266139"/>
      <w:r>
        <w:rPr>
          <w:rFonts w:hint="eastAsia"/>
          <w:caps/>
          <w:color w:val="4472C4" w:themeColor="accent1"/>
          <w:kern w:val="0"/>
          <w:sz w:val="36"/>
          <w:szCs w:val="28"/>
        </w:rPr>
        <w:t>团队名称</w:t>
      </w:r>
      <w:r w:rsidRPr="008B06CA">
        <w:rPr>
          <w:caps/>
          <w:color w:val="4472C4" w:themeColor="accent1"/>
          <w:kern w:val="0"/>
          <w:sz w:val="36"/>
          <w:szCs w:val="28"/>
        </w:rPr>
        <w:t>：</w:t>
      </w:r>
      <w:r w:rsidR="006C3349" w:rsidRPr="000670BD">
        <w:rPr>
          <w:caps/>
          <w:color w:val="4472C4" w:themeColor="accent1"/>
          <w:kern w:val="0"/>
          <w:sz w:val="36"/>
          <w:szCs w:val="28"/>
        </w:rPr>
        <w:t>quadruplet</w:t>
      </w:r>
    </w:p>
    <w:p w14:paraId="175DD312" w14:textId="77777777" w:rsidR="00E921A0" w:rsidRPr="008B06CA" w:rsidRDefault="00E921A0" w:rsidP="00E921A0">
      <w:pPr>
        <w:pStyle w:val="a7"/>
        <w:widowControl/>
        <w:numPr>
          <w:ilvl w:val="0"/>
          <w:numId w:val="1"/>
        </w:numPr>
        <w:spacing w:line="720" w:lineRule="auto"/>
        <w:ind w:leftChars="1200" w:left="2940" w:firstLineChars="0"/>
        <w:rPr>
          <w:caps/>
          <w:color w:val="4472C4" w:themeColor="accent1"/>
          <w:kern w:val="0"/>
          <w:sz w:val="36"/>
          <w:szCs w:val="28"/>
        </w:rPr>
      </w:pPr>
      <w:r>
        <w:rPr>
          <w:rFonts w:hint="eastAsia"/>
          <w:caps/>
          <w:color w:val="4472C4" w:themeColor="accent1"/>
          <w:kern w:val="0"/>
          <w:sz w:val="36"/>
          <w:szCs w:val="28"/>
        </w:rPr>
        <w:t>队长</w:t>
      </w:r>
      <w:r w:rsidRPr="008B06CA">
        <w:rPr>
          <w:caps/>
          <w:color w:val="4472C4" w:themeColor="accent1"/>
          <w:kern w:val="0"/>
          <w:sz w:val="36"/>
          <w:szCs w:val="28"/>
        </w:rPr>
        <w:t>：</w:t>
      </w:r>
      <w:r>
        <w:rPr>
          <w:rFonts w:hint="eastAsia"/>
          <w:caps/>
          <w:color w:val="4472C4" w:themeColor="accent1"/>
          <w:kern w:val="0"/>
          <w:sz w:val="36"/>
          <w:szCs w:val="28"/>
        </w:rPr>
        <w:t>夏雨柔</w:t>
      </w:r>
    </w:p>
    <w:p w14:paraId="05771ABB" w14:textId="77777777" w:rsidR="00E921A0" w:rsidRDefault="00E921A0" w:rsidP="00E921A0">
      <w:pPr>
        <w:pStyle w:val="a7"/>
        <w:widowControl/>
        <w:numPr>
          <w:ilvl w:val="0"/>
          <w:numId w:val="1"/>
        </w:numPr>
        <w:spacing w:line="720" w:lineRule="auto"/>
        <w:ind w:leftChars="1200" w:left="2940" w:firstLineChars="0"/>
        <w:rPr>
          <w:caps/>
          <w:color w:val="4472C4" w:themeColor="accent1"/>
          <w:kern w:val="0"/>
          <w:sz w:val="36"/>
          <w:szCs w:val="28"/>
        </w:rPr>
      </w:pPr>
      <w:r>
        <w:rPr>
          <w:rFonts w:hint="eastAsia"/>
          <w:caps/>
          <w:color w:val="4472C4" w:themeColor="accent1"/>
          <w:kern w:val="0"/>
          <w:sz w:val="36"/>
          <w:szCs w:val="28"/>
        </w:rPr>
        <w:t>队员</w:t>
      </w:r>
      <w:r w:rsidRPr="008B06CA">
        <w:rPr>
          <w:caps/>
          <w:color w:val="4472C4" w:themeColor="accent1"/>
          <w:kern w:val="0"/>
          <w:sz w:val="36"/>
          <w:szCs w:val="28"/>
        </w:rPr>
        <w:t>：</w:t>
      </w:r>
      <w:r>
        <w:rPr>
          <w:rFonts w:hint="eastAsia"/>
          <w:caps/>
          <w:color w:val="4472C4" w:themeColor="accent1"/>
          <w:kern w:val="0"/>
          <w:sz w:val="36"/>
          <w:szCs w:val="28"/>
        </w:rPr>
        <w:t>唐雪雪 叶汝楷 母丹</w:t>
      </w:r>
    </w:p>
    <w:bookmarkEnd w:id="0"/>
    <w:p w14:paraId="45492C75" w14:textId="77777777" w:rsidR="00E921A0" w:rsidRDefault="00E921A0" w:rsidP="00E921A0">
      <w:pPr>
        <w:pStyle w:val="a7"/>
        <w:widowControl/>
        <w:numPr>
          <w:ilvl w:val="0"/>
          <w:numId w:val="1"/>
        </w:numPr>
        <w:spacing w:line="720" w:lineRule="auto"/>
        <w:ind w:leftChars="1200" w:left="2940" w:firstLineChars="0"/>
        <w:rPr>
          <w:caps/>
          <w:color w:val="4472C4" w:themeColor="accent1"/>
          <w:kern w:val="0"/>
          <w:sz w:val="36"/>
          <w:szCs w:val="28"/>
        </w:rPr>
      </w:pPr>
      <w:r>
        <w:rPr>
          <w:rFonts w:hint="eastAsia"/>
          <w:caps/>
          <w:color w:val="4472C4" w:themeColor="accent1"/>
          <w:kern w:val="0"/>
          <w:sz w:val="36"/>
          <w:szCs w:val="28"/>
        </w:rPr>
        <w:t>学校：山东大学（威海）</w:t>
      </w:r>
    </w:p>
    <w:p w14:paraId="233B6B02" w14:textId="555623F5" w:rsidR="00E921A0" w:rsidRPr="008B06CA" w:rsidRDefault="00E921A0" w:rsidP="00E921A0">
      <w:pPr>
        <w:pStyle w:val="a7"/>
        <w:widowControl/>
        <w:numPr>
          <w:ilvl w:val="0"/>
          <w:numId w:val="1"/>
        </w:numPr>
        <w:spacing w:line="720" w:lineRule="auto"/>
        <w:ind w:leftChars="1200" w:left="2940" w:firstLineChars="0"/>
        <w:rPr>
          <w:caps/>
          <w:color w:val="4472C4" w:themeColor="accent1"/>
          <w:kern w:val="0"/>
          <w:sz w:val="36"/>
          <w:szCs w:val="28"/>
        </w:rPr>
      </w:pPr>
      <w:r w:rsidRPr="008B06CA">
        <w:rPr>
          <w:caps/>
          <w:color w:val="4472C4" w:themeColor="accent1"/>
          <w:kern w:val="0"/>
          <w:sz w:val="36"/>
          <w:szCs w:val="28"/>
        </w:rPr>
        <w:t>完成日期：</w:t>
      </w:r>
      <w:r w:rsidR="006C3349">
        <w:rPr>
          <w:rFonts w:hint="eastAsia"/>
          <w:caps/>
          <w:color w:val="FF0000"/>
          <w:kern w:val="0"/>
          <w:sz w:val="36"/>
          <w:szCs w:val="28"/>
        </w:rPr>
        <w:t>2017.8.22</w:t>
      </w:r>
    </w:p>
    <w:p w14:paraId="3984F1C9" w14:textId="77777777" w:rsidR="00AD2C74" w:rsidRDefault="00AD2C74"/>
    <w:p w14:paraId="3C3C7F7D" w14:textId="77777777" w:rsidR="00E921A0" w:rsidRDefault="00E921A0"/>
    <w:p w14:paraId="77F3C595" w14:textId="77777777" w:rsidR="00E921A0" w:rsidRDefault="00E921A0"/>
    <w:p w14:paraId="5DEFE9E6" w14:textId="77777777" w:rsidR="00E921A0" w:rsidRDefault="00E921A0"/>
    <w:sdt>
      <w:sdtPr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  <w:lang w:val="zh-CN"/>
        </w:rPr>
        <w:id w:val="61293834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7ED17A9" w14:textId="77777777" w:rsidR="00AB60A1" w:rsidRDefault="00AB60A1">
          <w:pPr>
            <w:pStyle w:val="TOC"/>
          </w:pPr>
          <w:r>
            <w:rPr>
              <w:lang w:val="zh-CN"/>
            </w:rPr>
            <w:t>目录</w:t>
          </w:r>
        </w:p>
        <w:p w14:paraId="50F27F01" w14:textId="61BF6487" w:rsidR="00F75A8E" w:rsidRDefault="00AB60A1">
          <w:pPr>
            <w:pStyle w:val="11"/>
            <w:tabs>
              <w:tab w:val="right" w:leader="dot" w:pos="8296"/>
            </w:tabs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2137729" w:history="1">
            <w:r w:rsidR="00F75A8E" w:rsidRPr="00CA38CE">
              <w:rPr>
                <w:rStyle w:val="aa"/>
              </w:rPr>
              <w:t>引言</w:t>
            </w:r>
            <w:r w:rsidR="00F75A8E">
              <w:rPr>
                <w:webHidden/>
              </w:rPr>
              <w:tab/>
            </w:r>
            <w:r w:rsidR="00F75A8E">
              <w:rPr>
                <w:webHidden/>
              </w:rPr>
              <w:fldChar w:fldCharType="begin"/>
            </w:r>
            <w:r w:rsidR="00F75A8E">
              <w:rPr>
                <w:webHidden/>
              </w:rPr>
              <w:instrText xml:space="preserve"> PAGEREF _Toc492137729 \h </w:instrText>
            </w:r>
            <w:r w:rsidR="00F75A8E">
              <w:rPr>
                <w:webHidden/>
              </w:rPr>
            </w:r>
            <w:r w:rsidR="00F75A8E">
              <w:rPr>
                <w:webHidden/>
              </w:rPr>
              <w:fldChar w:fldCharType="separate"/>
            </w:r>
            <w:r w:rsidR="00F75A8E">
              <w:rPr>
                <w:webHidden/>
              </w:rPr>
              <w:t>2</w:t>
            </w:r>
            <w:r w:rsidR="00F75A8E">
              <w:rPr>
                <w:webHidden/>
              </w:rPr>
              <w:fldChar w:fldCharType="end"/>
            </w:r>
          </w:hyperlink>
        </w:p>
        <w:p w14:paraId="01FF17D1" w14:textId="1F3947E3" w:rsidR="00F75A8E" w:rsidRDefault="002C3B0F">
          <w:pPr>
            <w:pStyle w:val="21"/>
            <w:tabs>
              <w:tab w:val="right" w:leader="dot" w:pos="8296"/>
            </w:tabs>
          </w:pPr>
          <w:hyperlink w:anchor="_Toc492137730" w:history="1">
            <w:r w:rsidR="00F75A8E" w:rsidRPr="00CA38CE">
              <w:rPr>
                <w:rStyle w:val="aa"/>
              </w:rPr>
              <w:t>定义：</w:t>
            </w:r>
            <w:r w:rsidR="00F75A8E">
              <w:rPr>
                <w:webHidden/>
              </w:rPr>
              <w:tab/>
            </w:r>
            <w:r w:rsidR="00F75A8E">
              <w:rPr>
                <w:webHidden/>
              </w:rPr>
              <w:fldChar w:fldCharType="begin"/>
            </w:r>
            <w:r w:rsidR="00F75A8E">
              <w:rPr>
                <w:webHidden/>
              </w:rPr>
              <w:instrText xml:space="preserve"> PAGEREF _Toc492137730 \h </w:instrText>
            </w:r>
            <w:r w:rsidR="00F75A8E">
              <w:rPr>
                <w:webHidden/>
              </w:rPr>
            </w:r>
            <w:r w:rsidR="00F75A8E">
              <w:rPr>
                <w:webHidden/>
              </w:rPr>
              <w:fldChar w:fldCharType="separate"/>
            </w:r>
            <w:r w:rsidR="00F75A8E">
              <w:rPr>
                <w:webHidden/>
              </w:rPr>
              <w:t>2</w:t>
            </w:r>
            <w:r w:rsidR="00F75A8E">
              <w:rPr>
                <w:webHidden/>
              </w:rPr>
              <w:fldChar w:fldCharType="end"/>
            </w:r>
          </w:hyperlink>
        </w:p>
        <w:p w14:paraId="32416739" w14:textId="378769A0" w:rsidR="00F75A8E" w:rsidRDefault="002C3B0F">
          <w:pPr>
            <w:pStyle w:val="21"/>
            <w:tabs>
              <w:tab w:val="right" w:leader="dot" w:pos="8296"/>
            </w:tabs>
          </w:pPr>
          <w:hyperlink w:anchor="_Toc492137731" w:history="1">
            <w:r w:rsidR="00F75A8E" w:rsidRPr="00CA38CE">
              <w:rPr>
                <w:rStyle w:val="aa"/>
              </w:rPr>
              <w:t>参考资料</w:t>
            </w:r>
            <w:r w:rsidR="00F75A8E">
              <w:rPr>
                <w:webHidden/>
              </w:rPr>
              <w:tab/>
            </w:r>
            <w:r w:rsidR="00F75A8E">
              <w:rPr>
                <w:webHidden/>
              </w:rPr>
              <w:fldChar w:fldCharType="begin"/>
            </w:r>
            <w:r w:rsidR="00F75A8E">
              <w:rPr>
                <w:webHidden/>
              </w:rPr>
              <w:instrText xml:space="preserve"> PAGEREF _Toc492137731 \h </w:instrText>
            </w:r>
            <w:r w:rsidR="00F75A8E">
              <w:rPr>
                <w:webHidden/>
              </w:rPr>
            </w:r>
            <w:r w:rsidR="00F75A8E">
              <w:rPr>
                <w:webHidden/>
              </w:rPr>
              <w:fldChar w:fldCharType="separate"/>
            </w:r>
            <w:r w:rsidR="00F75A8E">
              <w:rPr>
                <w:webHidden/>
              </w:rPr>
              <w:t>3</w:t>
            </w:r>
            <w:r w:rsidR="00F75A8E">
              <w:rPr>
                <w:webHidden/>
              </w:rPr>
              <w:fldChar w:fldCharType="end"/>
            </w:r>
          </w:hyperlink>
        </w:p>
        <w:p w14:paraId="1221B554" w14:textId="611436A5" w:rsidR="00F75A8E" w:rsidRDefault="002C3B0F">
          <w:pPr>
            <w:pStyle w:val="11"/>
            <w:tabs>
              <w:tab w:val="right" w:leader="dot" w:pos="8296"/>
            </w:tabs>
          </w:pPr>
          <w:hyperlink w:anchor="_Toc492137732" w:history="1">
            <w:r w:rsidR="00F75A8E" w:rsidRPr="00CA38CE">
              <w:rPr>
                <w:rStyle w:val="aa"/>
              </w:rPr>
              <w:t>外部设计</w:t>
            </w:r>
            <w:r w:rsidR="00F75A8E">
              <w:rPr>
                <w:webHidden/>
              </w:rPr>
              <w:tab/>
            </w:r>
            <w:r w:rsidR="00F75A8E">
              <w:rPr>
                <w:webHidden/>
              </w:rPr>
              <w:fldChar w:fldCharType="begin"/>
            </w:r>
            <w:r w:rsidR="00F75A8E">
              <w:rPr>
                <w:webHidden/>
              </w:rPr>
              <w:instrText xml:space="preserve"> PAGEREF _Toc492137732 \h </w:instrText>
            </w:r>
            <w:r w:rsidR="00F75A8E">
              <w:rPr>
                <w:webHidden/>
              </w:rPr>
            </w:r>
            <w:r w:rsidR="00F75A8E">
              <w:rPr>
                <w:webHidden/>
              </w:rPr>
              <w:fldChar w:fldCharType="separate"/>
            </w:r>
            <w:r w:rsidR="00F75A8E">
              <w:rPr>
                <w:webHidden/>
              </w:rPr>
              <w:t>3</w:t>
            </w:r>
            <w:r w:rsidR="00F75A8E">
              <w:rPr>
                <w:webHidden/>
              </w:rPr>
              <w:fldChar w:fldCharType="end"/>
            </w:r>
          </w:hyperlink>
        </w:p>
        <w:p w14:paraId="323603CD" w14:textId="3C425B4D" w:rsidR="00F75A8E" w:rsidRDefault="002C3B0F">
          <w:pPr>
            <w:pStyle w:val="21"/>
            <w:tabs>
              <w:tab w:val="right" w:leader="dot" w:pos="8296"/>
            </w:tabs>
          </w:pPr>
          <w:hyperlink w:anchor="_Toc492137733" w:history="1">
            <w:r w:rsidR="00F75A8E" w:rsidRPr="00CA38CE">
              <w:rPr>
                <w:rStyle w:val="aa"/>
              </w:rPr>
              <w:t>使用它的程序</w:t>
            </w:r>
            <w:r w:rsidR="00F75A8E">
              <w:rPr>
                <w:webHidden/>
              </w:rPr>
              <w:tab/>
            </w:r>
            <w:r w:rsidR="00F75A8E">
              <w:rPr>
                <w:webHidden/>
              </w:rPr>
              <w:fldChar w:fldCharType="begin"/>
            </w:r>
            <w:r w:rsidR="00F75A8E">
              <w:rPr>
                <w:webHidden/>
              </w:rPr>
              <w:instrText xml:space="preserve"> PAGEREF _Toc492137733 \h </w:instrText>
            </w:r>
            <w:r w:rsidR="00F75A8E">
              <w:rPr>
                <w:webHidden/>
              </w:rPr>
            </w:r>
            <w:r w:rsidR="00F75A8E">
              <w:rPr>
                <w:webHidden/>
              </w:rPr>
              <w:fldChar w:fldCharType="separate"/>
            </w:r>
            <w:r w:rsidR="00F75A8E">
              <w:rPr>
                <w:webHidden/>
              </w:rPr>
              <w:t>3</w:t>
            </w:r>
            <w:r w:rsidR="00F75A8E">
              <w:rPr>
                <w:webHidden/>
              </w:rPr>
              <w:fldChar w:fldCharType="end"/>
            </w:r>
          </w:hyperlink>
        </w:p>
        <w:p w14:paraId="5D3C905C" w14:textId="035D1343" w:rsidR="00F75A8E" w:rsidRDefault="002C3B0F">
          <w:pPr>
            <w:pStyle w:val="21"/>
            <w:tabs>
              <w:tab w:val="right" w:leader="dot" w:pos="8296"/>
            </w:tabs>
          </w:pPr>
          <w:hyperlink w:anchor="_Toc492137734" w:history="1">
            <w:r w:rsidR="00F75A8E" w:rsidRPr="00CA38CE">
              <w:rPr>
                <w:rStyle w:val="aa"/>
              </w:rPr>
              <w:t>约定</w:t>
            </w:r>
            <w:r w:rsidR="00F75A8E">
              <w:rPr>
                <w:webHidden/>
              </w:rPr>
              <w:tab/>
            </w:r>
            <w:r w:rsidR="00F75A8E">
              <w:rPr>
                <w:webHidden/>
              </w:rPr>
              <w:fldChar w:fldCharType="begin"/>
            </w:r>
            <w:r w:rsidR="00F75A8E">
              <w:rPr>
                <w:webHidden/>
              </w:rPr>
              <w:instrText xml:space="preserve"> PAGEREF _Toc492137734 \h </w:instrText>
            </w:r>
            <w:r w:rsidR="00F75A8E">
              <w:rPr>
                <w:webHidden/>
              </w:rPr>
            </w:r>
            <w:r w:rsidR="00F75A8E">
              <w:rPr>
                <w:webHidden/>
              </w:rPr>
              <w:fldChar w:fldCharType="separate"/>
            </w:r>
            <w:r w:rsidR="00F75A8E">
              <w:rPr>
                <w:webHidden/>
              </w:rPr>
              <w:t>4</w:t>
            </w:r>
            <w:r w:rsidR="00F75A8E">
              <w:rPr>
                <w:webHidden/>
              </w:rPr>
              <w:fldChar w:fldCharType="end"/>
            </w:r>
          </w:hyperlink>
        </w:p>
        <w:p w14:paraId="777AFECC" w14:textId="554C4D52" w:rsidR="00F75A8E" w:rsidRDefault="002C3B0F">
          <w:pPr>
            <w:pStyle w:val="21"/>
            <w:tabs>
              <w:tab w:val="right" w:leader="dot" w:pos="8296"/>
            </w:tabs>
          </w:pPr>
          <w:hyperlink w:anchor="_Toc492137735" w:history="1">
            <w:r w:rsidR="00F75A8E" w:rsidRPr="00CA38CE">
              <w:rPr>
                <w:rStyle w:val="aa"/>
              </w:rPr>
              <w:t>支持软件</w:t>
            </w:r>
            <w:r w:rsidR="00F75A8E">
              <w:rPr>
                <w:webHidden/>
              </w:rPr>
              <w:tab/>
            </w:r>
            <w:r w:rsidR="00F75A8E">
              <w:rPr>
                <w:webHidden/>
              </w:rPr>
              <w:fldChar w:fldCharType="begin"/>
            </w:r>
            <w:r w:rsidR="00F75A8E">
              <w:rPr>
                <w:webHidden/>
              </w:rPr>
              <w:instrText xml:space="preserve"> PAGEREF _Toc492137735 \h </w:instrText>
            </w:r>
            <w:r w:rsidR="00F75A8E">
              <w:rPr>
                <w:webHidden/>
              </w:rPr>
            </w:r>
            <w:r w:rsidR="00F75A8E">
              <w:rPr>
                <w:webHidden/>
              </w:rPr>
              <w:fldChar w:fldCharType="separate"/>
            </w:r>
            <w:r w:rsidR="00F75A8E">
              <w:rPr>
                <w:webHidden/>
              </w:rPr>
              <w:t>4</w:t>
            </w:r>
            <w:r w:rsidR="00F75A8E">
              <w:rPr>
                <w:webHidden/>
              </w:rPr>
              <w:fldChar w:fldCharType="end"/>
            </w:r>
          </w:hyperlink>
        </w:p>
        <w:p w14:paraId="448DCF18" w14:textId="67FE5569" w:rsidR="00F75A8E" w:rsidRDefault="002C3B0F">
          <w:pPr>
            <w:pStyle w:val="11"/>
            <w:tabs>
              <w:tab w:val="right" w:leader="dot" w:pos="8296"/>
            </w:tabs>
          </w:pPr>
          <w:hyperlink w:anchor="_Toc492137736" w:history="1">
            <w:r w:rsidR="00F75A8E" w:rsidRPr="00CA38CE">
              <w:rPr>
                <w:rStyle w:val="aa"/>
              </w:rPr>
              <w:t>结构设计</w:t>
            </w:r>
            <w:r w:rsidR="00F75A8E">
              <w:rPr>
                <w:webHidden/>
              </w:rPr>
              <w:tab/>
            </w:r>
            <w:r w:rsidR="00F75A8E">
              <w:rPr>
                <w:webHidden/>
              </w:rPr>
              <w:fldChar w:fldCharType="begin"/>
            </w:r>
            <w:r w:rsidR="00F75A8E">
              <w:rPr>
                <w:webHidden/>
              </w:rPr>
              <w:instrText xml:space="preserve"> PAGEREF _Toc492137736 \h </w:instrText>
            </w:r>
            <w:r w:rsidR="00F75A8E">
              <w:rPr>
                <w:webHidden/>
              </w:rPr>
            </w:r>
            <w:r w:rsidR="00F75A8E">
              <w:rPr>
                <w:webHidden/>
              </w:rPr>
              <w:fldChar w:fldCharType="separate"/>
            </w:r>
            <w:r w:rsidR="00F75A8E">
              <w:rPr>
                <w:webHidden/>
              </w:rPr>
              <w:t>4</w:t>
            </w:r>
            <w:r w:rsidR="00F75A8E">
              <w:rPr>
                <w:webHidden/>
              </w:rPr>
              <w:fldChar w:fldCharType="end"/>
            </w:r>
          </w:hyperlink>
        </w:p>
        <w:p w14:paraId="0F4EB6A5" w14:textId="55A207EE" w:rsidR="00F75A8E" w:rsidRDefault="002C3B0F">
          <w:pPr>
            <w:pStyle w:val="21"/>
            <w:tabs>
              <w:tab w:val="right" w:leader="dot" w:pos="8296"/>
            </w:tabs>
          </w:pPr>
          <w:hyperlink w:anchor="_Toc492137737" w:history="1">
            <w:r w:rsidR="00F75A8E" w:rsidRPr="00CA38CE">
              <w:rPr>
                <w:rStyle w:val="aa"/>
              </w:rPr>
              <w:t>概念结构设计</w:t>
            </w:r>
            <w:r w:rsidR="00F75A8E">
              <w:rPr>
                <w:webHidden/>
              </w:rPr>
              <w:tab/>
            </w:r>
            <w:r w:rsidR="00F75A8E">
              <w:rPr>
                <w:webHidden/>
              </w:rPr>
              <w:fldChar w:fldCharType="begin"/>
            </w:r>
            <w:r w:rsidR="00F75A8E">
              <w:rPr>
                <w:webHidden/>
              </w:rPr>
              <w:instrText xml:space="preserve"> PAGEREF _Toc492137737 \h </w:instrText>
            </w:r>
            <w:r w:rsidR="00F75A8E">
              <w:rPr>
                <w:webHidden/>
              </w:rPr>
            </w:r>
            <w:r w:rsidR="00F75A8E">
              <w:rPr>
                <w:webHidden/>
              </w:rPr>
              <w:fldChar w:fldCharType="separate"/>
            </w:r>
            <w:r w:rsidR="00F75A8E">
              <w:rPr>
                <w:webHidden/>
              </w:rPr>
              <w:t>4</w:t>
            </w:r>
            <w:r w:rsidR="00F75A8E">
              <w:rPr>
                <w:webHidden/>
              </w:rPr>
              <w:fldChar w:fldCharType="end"/>
            </w:r>
          </w:hyperlink>
        </w:p>
        <w:p w14:paraId="59C19322" w14:textId="132C3A38" w:rsidR="00F75A8E" w:rsidRDefault="002C3B0F">
          <w:pPr>
            <w:pStyle w:val="21"/>
            <w:tabs>
              <w:tab w:val="right" w:leader="dot" w:pos="8296"/>
            </w:tabs>
          </w:pPr>
          <w:hyperlink w:anchor="_Toc492137738" w:history="1">
            <w:r w:rsidR="00F75A8E" w:rsidRPr="00CA38CE">
              <w:rPr>
                <w:rStyle w:val="aa"/>
              </w:rPr>
              <w:t>1．概念设计---E-R图</w:t>
            </w:r>
            <w:r w:rsidR="00F75A8E">
              <w:rPr>
                <w:webHidden/>
              </w:rPr>
              <w:tab/>
            </w:r>
            <w:r w:rsidR="00F75A8E">
              <w:rPr>
                <w:webHidden/>
              </w:rPr>
              <w:fldChar w:fldCharType="begin"/>
            </w:r>
            <w:r w:rsidR="00F75A8E">
              <w:rPr>
                <w:webHidden/>
              </w:rPr>
              <w:instrText xml:space="preserve"> PAGEREF _Toc492137738 \h </w:instrText>
            </w:r>
            <w:r w:rsidR="00F75A8E">
              <w:rPr>
                <w:webHidden/>
              </w:rPr>
            </w:r>
            <w:r w:rsidR="00F75A8E">
              <w:rPr>
                <w:webHidden/>
              </w:rPr>
              <w:fldChar w:fldCharType="separate"/>
            </w:r>
            <w:r w:rsidR="00F75A8E">
              <w:rPr>
                <w:webHidden/>
              </w:rPr>
              <w:t>4</w:t>
            </w:r>
            <w:r w:rsidR="00F75A8E">
              <w:rPr>
                <w:webHidden/>
              </w:rPr>
              <w:fldChar w:fldCharType="end"/>
            </w:r>
          </w:hyperlink>
        </w:p>
        <w:p w14:paraId="72366C38" w14:textId="45D86FC4" w:rsidR="00F75A8E" w:rsidRDefault="002C3B0F">
          <w:pPr>
            <w:pStyle w:val="31"/>
            <w:tabs>
              <w:tab w:val="right" w:leader="dot" w:pos="8296"/>
            </w:tabs>
          </w:pPr>
          <w:hyperlink w:anchor="_Toc492137739" w:history="1">
            <w:r w:rsidR="00F75A8E" w:rsidRPr="00CA38CE">
              <w:rPr>
                <w:rStyle w:val="aa"/>
              </w:rPr>
              <w:t>分E-R图</w:t>
            </w:r>
            <w:r w:rsidR="00F75A8E">
              <w:rPr>
                <w:webHidden/>
              </w:rPr>
              <w:tab/>
            </w:r>
            <w:r w:rsidR="00F75A8E">
              <w:rPr>
                <w:webHidden/>
              </w:rPr>
              <w:fldChar w:fldCharType="begin"/>
            </w:r>
            <w:r w:rsidR="00F75A8E">
              <w:rPr>
                <w:webHidden/>
              </w:rPr>
              <w:instrText xml:space="preserve"> PAGEREF _Toc492137739 \h </w:instrText>
            </w:r>
            <w:r w:rsidR="00F75A8E">
              <w:rPr>
                <w:webHidden/>
              </w:rPr>
            </w:r>
            <w:r w:rsidR="00F75A8E">
              <w:rPr>
                <w:webHidden/>
              </w:rPr>
              <w:fldChar w:fldCharType="separate"/>
            </w:r>
            <w:r w:rsidR="00F75A8E">
              <w:rPr>
                <w:webHidden/>
              </w:rPr>
              <w:t>4</w:t>
            </w:r>
            <w:r w:rsidR="00F75A8E">
              <w:rPr>
                <w:webHidden/>
              </w:rPr>
              <w:fldChar w:fldCharType="end"/>
            </w:r>
          </w:hyperlink>
        </w:p>
        <w:p w14:paraId="2CE29DA0" w14:textId="3FA9D39C" w:rsidR="00F75A8E" w:rsidRDefault="002C3B0F">
          <w:pPr>
            <w:pStyle w:val="31"/>
            <w:tabs>
              <w:tab w:val="right" w:leader="dot" w:pos="8296"/>
            </w:tabs>
          </w:pPr>
          <w:hyperlink w:anchor="_Toc492137740" w:history="1">
            <w:r w:rsidR="00F75A8E" w:rsidRPr="00CA38CE">
              <w:rPr>
                <w:rStyle w:val="aa"/>
              </w:rPr>
              <w:t>总E-R图</w:t>
            </w:r>
            <w:r w:rsidR="00F75A8E">
              <w:rPr>
                <w:webHidden/>
              </w:rPr>
              <w:tab/>
            </w:r>
            <w:r w:rsidR="00F75A8E">
              <w:rPr>
                <w:webHidden/>
              </w:rPr>
              <w:fldChar w:fldCharType="begin"/>
            </w:r>
            <w:r w:rsidR="00F75A8E">
              <w:rPr>
                <w:webHidden/>
              </w:rPr>
              <w:instrText xml:space="preserve"> PAGEREF _Toc492137740 \h </w:instrText>
            </w:r>
            <w:r w:rsidR="00F75A8E">
              <w:rPr>
                <w:webHidden/>
              </w:rPr>
            </w:r>
            <w:r w:rsidR="00F75A8E">
              <w:rPr>
                <w:webHidden/>
              </w:rPr>
              <w:fldChar w:fldCharType="separate"/>
            </w:r>
            <w:r w:rsidR="00F75A8E">
              <w:rPr>
                <w:webHidden/>
              </w:rPr>
              <w:t>9</w:t>
            </w:r>
            <w:r w:rsidR="00F75A8E">
              <w:rPr>
                <w:webHidden/>
              </w:rPr>
              <w:fldChar w:fldCharType="end"/>
            </w:r>
          </w:hyperlink>
        </w:p>
        <w:p w14:paraId="0CC5D194" w14:textId="04551F28" w:rsidR="00F75A8E" w:rsidRDefault="002C3B0F">
          <w:pPr>
            <w:pStyle w:val="21"/>
            <w:tabs>
              <w:tab w:val="right" w:leader="dot" w:pos="8296"/>
            </w:tabs>
          </w:pPr>
          <w:hyperlink w:anchor="_Toc492137741" w:history="1">
            <w:r w:rsidR="00F75A8E" w:rsidRPr="00CA38CE">
              <w:rPr>
                <w:rStyle w:val="aa"/>
              </w:rPr>
              <w:t>逻辑结构设计</w:t>
            </w:r>
            <w:r w:rsidR="00F75A8E">
              <w:rPr>
                <w:webHidden/>
              </w:rPr>
              <w:tab/>
            </w:r>
            <w:r w:rsidR="00F75A8E">
              <w:rPr>
                <w:webHidden/>
              </w:rPr>
              <w:fldChar w:fldCharType="begin"/>
            </w:r>
            <w:r w:rsidR="00F75A8E">
              <w:rPr>
                <w:webHidden/>
              </w:rPr>
              <w:instrText xml:space="preserve"> PAGEREF _Toc492137741 \h </w:instrText>
            </w:r>
            <w:r w:rsidR="00F75A8E">
              <w:rPr>
                <w:webHidden/>
              </w:rPr>
            </w:r>
            <w:r w:rsidR="00F75A8E">
              <w:rPr>
                <w:webHidden/>
              </w:rPr>
              <w:fldChar w:fldCharType="separate"/>
            </w:r>
            <w:r w:rsidR="00F75A8E">
              <w:rPr>
                <w:webHidden/>
              </w:rPr>
              <w:t>9</w:t>
            </w:r>
            <w:r w:rsidR="00F75A8E">
              <w:rPr>
                <w:webHidden/>
              </w:rPr>
              <w:fldChar w:fldCharType="end"/>
            </w:r>
          </w:hyperlink>
        </w:p>
        <w:p w14:paraId="1C05D510" w14:textId="742F95BC" w:rsidR="00F75A8E" w:rsidRDefault="002C3B0F">
          <w:pPr>
            <w:pStyle w:val="21"/>
            <w:tabs>
              <w:tab w:val="right" w:leader="dot" w:pos="8296"/>
            </w:tabs>
          </w:pPr>
          <w:hyperlink w:anchor="_Toc492137742" w:history="1">
            <w:r w:rsidR="00F75A8E" w:rsidRPr="00CA38CE">
              <w:rPr>
                <w:rStyle w:val="aa"/>
              </w:rPr>
              <w:t>物理结构设计</w:t>
            </w:r>
            <w:r w:rsidR="00F75A8E">
              <w:rPr>
                <w:webHidden/>
              </w:rPr>
              <w:tab/>
            </w:r>
            <w:r w:rsidR="00F75A8E">
              <w:rPr>
                <w:webHidden/>
              </w:rPr>
              <w:fldChar w:fldCharType="begin"/>
            </w:r>
            <w:r w:rsidR="00F75A8E">
              <w:rPr>
                <w:webHidden/>
              </w:rPr>
              <w:instrText xml:space="preserve"> PAGEREF _Toc492137742 \h </w:instrText>
            </w:r>
            <w:r w:rsidR="00F75A8E">
              <w:rPr>
                <w:webHidden/>
              </w:rPr>
            </w:r>
            <w:r w:rsidR="00F75A8E">
              <w:rPr>
                <w:webHidden/>
              </w:rPr>
              <w:fldChar w:fldCharType="separate"/>
            </w:r>
            <w:r w:rsidR="00F75A8E">
              <w:rPr>
                <w:webHidden/>
              </w:rPr>
              <w:t>10</w:t>
            </w:r>
            <w:r w:rsidR="00F75A8E">
              <w:rPr>
                <w:webHidden/>
              </w:rPr>
              <w:fldChar w:fldCharType="end"/>
            </w:r>
          </w:hyperlink>
        </w:p>
        <w:p w14:paraId="26CB866E" w14:textId="25650F66" w:rsidR="00F75A8E" w:rsidRDefault="002C3B0F">
          <w:pPr>
            <w:pStyle w:val="31"/>
            <w:tabs>
              <w:tab w:val="right" w:leader="dot" w:pos="8296"/>
            </w:tabs>
          </w:pPr>
          <w:hyperlink w:anchor="_Toc492137743" w:history="1">
            <w:r w:rsidR="00F75A8E" w:rsidRPr="00CA38CE">
              <w:rPr>
                <w:rStyle w:val="aa"/>
              </w:rPr>
              <w:t>表设计</w:t>
            </w:r>
            <w:r w:rsidR="00F75A8E">
              <w:rPr>
                <w:webHidden/>
              </w:rPr>
              <w:tab/>
            </w:r>
            <w:r w:rsidR="00F75A8E">
              <w:rPr>
                <w:webHidden/>
              </w:rPr>
              <w:fldChar w:fldCharType="begin"/>
            </w:r>
            <w:r w:rsidR="00F75A8E">
              <w:rPr>
                <w:webHidden/>
              </w:rPr>
              <w:instrText xml:space="preserve"> PAGEREF _Toc492137743 \h </w:instrText>
            </w:r>
            <w:r w:rsidR="00F75A8E">
              <w:rPr>
                <w:webHidden/>
              </w:rPr>
            </w:r>
            <w:r w:rsidR="00F75A8E">
              <w:rPr>
                <w:webHidden/>
              </w:rPr>
              <w:fldChar w:fldCharType="separate"/>
            </w:r>
            <w:r w:rsidR="00F75A8E">
              <w:rPr>
                <w:webHidden/>
              </w:rPr>
              <w:t>10</w:t>
            </w:r>
            <w:r w:rsidR="00F75A8E">
              <w:rPr>
                <w:webHidden/>
              </w:rPr>
              <w:fldChar w:fldCharType="end"/>
            </w:r>
          </w:hyperlink>
        </w:p>
        <w:p w14:paraId="68F0E59A" w14:textId="539429E8" w:rsidR="00F75A8E" w:rsidRDefault="002C3B0F">
          <w:pPr>
            <w:pStyle w:val="31"/>
            <w:tabs>
              <w:tab w:val="right" w:leader="dot" w:pos="8296"/>
            </w:tabs>
          </w:pPr>
          <w:hyperlink w:anchor="_Toc492137744" w:history="1">
            <w:r w:rsidR="00F75A8E" w:rsidRPr="00CA38CE">
              <w:rPr>
                <w:rStyle w:val="aa"/>
              </w:rPr>
              <w:t>视图设计</w:t>
            </w:r>
            <w:r w:rsidR="00F75A8E">
              <w:rPr>
                <w:webHidden/>
              </w:rPr>
              <w:tab/>
            </w:r>
            <w:r w:rsidR="00F75A8E">
              <w:rPr>
                <w:webHidden/>
              </w:rPr>
              <w:fldChar w:fldCharType="begin"/>
            </w:r>
            <w:r w:rsidR="00F75A8E">
              <w:rPr>
                <w:webHidden/>
              </w:rPr>
              <w:instrText xml:space="preserve"> PAGEREF _Toc492137744 \h </w:instrText>
            </w:r>
            <w:r w:rsidR="00F75A8E">
              <w:rPr>
                <w:webHidden/>
              </w:rPr>
            </w:r>
            <w:r w:rsidR="00F75A8E">
              <w:rPr>
                <w:webHidden/>
              </w:rPr>
              <w:fldChar w:fldCharType="separate"/>
            </w:r>
            <w:r w:rsidR="00F75A8E">
              <w:rPr>
                <w:webHidden/>
              </w:rPr>
              <w:t>14</w:t>
            </w:r>
            <w:r w:rsidR="00F75A8E">
              <w:rPr>
                <w:webHidden/>
              </w:rPr>
              <w:fldChar w:fldCharType="end"/>
            </w:r>
          </w:hyperlink>
        </w:p>
        <w:p w14:paraId="7CA53542" w14:textId="7B6BAC8F" w:rsidR="00F75A8E" w:rsidRDefault="002C3B0F">
          <w:pPr>
            <w:pStyle w:val="31"/>
            <w:tabs>
              <w:tab w:val="right" w:leader="dot" w:pos="8296"/>
            </w:tabs>
          </w:pPr>
          <w:hyperlink w:anchor="_Toc492137745" w:history="1">
            <w:r w:rsidR="00F75A8E" w:rsidRPr="00CA38CE">
              <w:rPr>
                <w:rStyle w:val="aa"/>
              </w:rPr>
              <w:t>触发器设计</w:t>
            </w:r>
            <w:r w:rsidR="00F75A8E">
              <w:rPr>
                <w:webHidden/>
              </w:rPr>
              <w:tab/>
            </w:r>
            <w:r w:rsidR="00F75A8E">
              <w:rPr>
                <w:webHidden/>
              </w:rPr>
              <w:fldChar w:fldCharType="begin"/>
            </w:r>
            <w:r w:rsidR="00F75A8E">
              <w:rPr>
                <w:webHidden/>
              </w:rPr>
              <w:instrText xml:space="preserve"> PAGEREF _Toc492137745 \h </w:instrText>
            </w:r>
            <w:r w:rsidR="00F75A8E">
              <w:rPr>
                <w:webHidden/>
              </w:rPr>
            </w:r>
            <w:r w:rsidR="00F75A8E">
              <w:rPr>
                <w:webHidden/>
              </w:rPr>
              <w:fldChar w:fldCharType="separate"/>
            </w:r>
            <w:r w:rsidR="00F75A8E">
              <w:rPr>
                <w:webHidden/>
              </w:rPr>
              <w:t>14</w:t>
            </w:r>
            <w:r w:rsidR="00F75A8E">
              <w:rPr>
                <w:webHidden/>
              </w:rPr>
              <w:fldChar w:fldCharType="end"/>
            </w:r>
          </w:hyperlink>
        </w:p>
        <w:p w14:paraId="68F92FE4" w14:textId="136C18BA" w:rsidR="00F75A8E" w:rsidRDefault="002C3B0F">
          <w:pPr>
            <w:pStyle w:val="31"/>
            <w:tabs>
              <w:tab w:val="right" w:leader="dot" w:pos="8296"/>
            </w:tabs>
          </w:pPr>
          <w:hyperlink w:anchor="_Toc492137746" w:history="1">
            <w:r w:rsidR="00F75A8E" w:rsidRPr="00CA38CE">
              <w:rPr>
                <w:rStyle w:val="aa"/>
              </w:rPr>
              <w:t>函数设计</w:t>
            </w:r>
            <w:r w:rsidR="00F75A8E">
              <w:rPr>
                <w:webHidden/>
              </w:rPr>
              <w:tab/>
            </w:r>
            <w:r w:rsidR="00F75A8E">
              <w:rPr>
                <w:webHidden/>
              </w:rPr>
              <w:fldChar w:fldCharType="begin"/>
            </w:r>
            <w:r w:rsidR="00F75A8E">
              <w:rPr>
                <w:webHidden/>
              </w:rPr>
              <w:instrText xml:space="preserve"> PAGEREF _Toc492137746 \h </w:instrText>
            </w:r>
            <w:r w:rsidR="00F75A8E">
              <w:rPr>
                <w:webHidden/>
              </w:rPr>
            </w:r>
            <w:r w:rsidR="00F75A8E">
              <w:rPr>
                <w:webHidden/>
              </w:rPr>
              <w:fldChar w:fldCharType="separate"/>
            </w:r>
            <w:r w:rsidR="00F75A8E">
              <w:rPr>
                <w:webHidden/>
              </w:rPr>
              <w:t>15</w:t>
            </w:r>
            <w:r w:rsidR="00F75A8E">
              <w:rPr>
                <w:webHidden/>
              </w:rPr>
              <w:fldChar w:fldCharType="end"/>
            </w:r>
          </w:hyperlink>
        </w:p>
        <w:p w14:paraId="3AAF350A" w14:textId="44847495" w:rsidR="00F75A8E" w:rsidRDefault="002C3B0F">
          <w:pPr>
            <w:pStyle w:val="31"/>
            <w:tabs>
              <w:tab w:val="right" w:leader="dot" w:pos="8296"/>
            </w:tabs>
          </w:pPr>
          <w:hyperlink w:anchor="_Toc492137747" w:history="1">
            <w:r w:rsidR="00F75A8E" w:rsidRPr="00CA38CE">
              <w:rPr>
                <w:rStyle w:val="aa"/>
              </w:rPr>
              <w:t>存储过程与游标设计</w:t>
            </w:r>
            <w:r w:rsidR="00F75A8E">
              <w:rPr>
                <w:webHidden/>
              </w:rPr>
              <w:tab/>
            </w:r>
            <w:r w:rsidR="00F75A8E">
              <w:rPr>
                <w:webHidden/>
              </w:rPr>
              <w:fldChar w:fldCharType="begin"/>
            </w:r>
            <w:r w:rsidR="00F75A8E">
              <w:rPr>
                <w:webHidden/>
              </w:rPr>
              <w:instrText xml:space="preserve"> PAGEREF _Toc492137747 \h </w:instrText>
            </w:r>
            <w:r w:rsidR="00F75A8E">
              <w:rPr>
                <w:webHidden/>
              </w:rPr>
            </w:r>
            <w:r w:rsidR="00F75A8E">
              <w:rPr>
                <w:webHidden/>
              </w:rPr>
              <w:fldChar w:fldCharType="separate"/>
            </w:r>
            <w:r w:rsidR="00F75A8E">
              <w:rPr>
                <w:webHidden/>
              </w:rPr>
              <w:t>15</w:t>
            </w:r>
            <w:r w:rsidR="00F75A8E">
              <w:rPr>
                <w:webHidden/>
              </w:rPr>
              <w:fldChar w:fldCharType="end"/>
            </w:r>
          </w:hyperlink>
        </w:p>
        <w:p w14:paraId="6E929A18" w14:textId="410770D5" w:rsidR="00F75A8E" w:rsidRDefault="002C3B0F">
          <w:pPr>
            <w:pStyle w:val="11"/>
            <w:tabs>
              <w:tab w:val="right" w:leader="dot" w:pos="8296"/>
            </w:tabs>
          </w:pPr>
          <w:hyperlink w:anchor="_Toc492137748" w:history="1">
            <w:r w:rsidR="00F75A8E" w:rsidRPr="00CA38CE">
              <w:rPr>
                <w:rStyle w:val="aa"/>
              </w:rPr>
              <w:t>运用设计</w:t>
            </w:r>
            <w:r w:rsidR="00F75A8E">
              <w:rPr>
                <w:webHidden/>
              </w:rPr>
              <w:tab/>
            </w:r>
            <w:r w:rsidR="00F75A8E">
              <w:rPr>
                <w:webHidden/>
              </w:rPr>
              <w:fldChar w:fldCharType="begin"/>
            </w:r>
            <w:r w:rsidR="00F75A8E">
              <w:rPr>
                <w:webHidden/>
              </w:rPr>
              <w:instrText xml:space="preserve"> PAGEREF _Toc492137748 \h </w:instrText>
            </w:r>
            <w:r w:rsidR="00F75A8E">
              <w:rPr>
                <w:webHidden/>
              </w:rPr>
            </w:r>
            <w:r w:rsidR="00F75A8E">
              <w:rPr>
                <w:webHidden/>
              </w:rPr>
              <w:fldChar w:fldCharType="separate"/>
            </w:r>
            <w:r w:rsidR="00F75A8E">
              <w:rPr>
                <w:webHidden/>
              </w:rPr>
              <w:t>15</w:t>
            </w:r>
            <w:r w:rsidR="00F75A8E">
              <w:rPr>
                <w:webHidden/>
              </w:rPr>
              <w:fldChar w:fldCharType="end"/>
            </w:r>
          </w:hyperlink>
        </w:p>
        <w:p w14:paraId="092E8647" w14:textId="3B51B24B" w:rsidR="00F75A8E" w:rsidRDefault="002C3B0F">
          <w:pPr>
            <w:pStyle w:val="21"/>
            <w:tabs>
              <w:tab w:val="right" w:leader="dot" w:pos="8296"/>
            </w:tabs>
          </w:pPr>
          <w:hyperlink w:anchor="_Toc492137749" w:history="1">
            <w:r w:rsidR="00F75A8E" w:rsidRPr="00CA38CE">
              <w:rPr>
                <w:rStyle w:val="aa"/>
              </w:rPr>
              <w:t>数据字典设计</w:t>
            </w:r>
            <w:r w:rsidR="00F75A8E">
              <w:rPr>
                <w:webHidden/>
              </w:rPr>
              <w:tab/>
            </w:r>
            <w:r w:rsidR="00F75A8E">
              <w:rPr>
                <w:webHidden/>
              </w:rPr>
              <w:fldChar w:fldCharType="begin"/>
            </w:r>
            <w:r w:rsidR="00F75A8E">
              <w:rPr>
                <w:webHidden/>
              </w:rPr>
              <w:instrText xml:space="preserve"> PAGEREF _Toc492137749 \h </w:instrText>
            </w:r>
            <w:r w:rsidR="00F75A8E">
              <w:rPr>
                <w:webHidden/>
              </w:rPr>
            </w:r>
            <w:r w:rsidR="00F75A8E">
              <w:rPr>
                <w:webHidden/>
              </w:rPr>
              <w:fldChar w:fldCharType="separate"/>
            </w:r>
            <w:r w:rsidR="00F75A8E">
              <w:rPr>
                <w:webHidden/>
              </w:rPr>
              <w:t>15</w:t>
            </w:r>
            <w:r w:rsidR="00F75A8E">
              <w:rPr>
                <w:webHidden/>
              </w:rPr>
              <w:fldChar w:fldCharType="end"/>
            </w:r>
          </w:hyperlink>
        </w:p>
        <w:p w14:paraId="6098119A" w14:textId="6DE6F92F" w:rsidR="00AB60A1" w:rsidRDefault="00AB60A1">
          <w:r>
            <w:rPr>
              <w:b/>
              <w:bCs/>
              <w:lang w:val="zh-CN"/>
            </w:rPr>
            <w:fldChar w:fldCharType="end"/>
          </w:r>
        </w:p>
      </w:sdtContent>
    </w:sdt>
    <w:p w14:paraId="44E834EF" w14:textId="77777777" w:rsidR="00AB60A1" w:rsidRDefault="00AB60A1"/>
    <w:p w14:paraId="1B43958F" w14:textId="77777777" w:rsidR="00AB60A1" w:rsidRDefault="00AB60A1"/>
    <w:p w14:paraId="0ACD5589" w14:textId="77777777" w:rsidR="00AB60A1" w:rsidRDefault="00AB60A1"/>
    <w:p w14:paraId="0257204C" w14:textId="77777777" w:rsidR="00E921A0" w:rsidRDefault="00E921A0" w:rsidP="00E921A0">
      <w:pPr>
        <w:pStyle w:val="1"/>
        <w:rPr>
          <w:sz w:val="32"/>
        </w:rPr>
      </w:pPr>
      <w:bookmarkStart w:id="1" w:name="_Toc492137729"/>
      <w:r w:rsidRPr="00E921A0">
        <w:rPr>
          <w:rFonts w:hint="eastAsia"/>
          <w:sz w:val="32"/>
        </w:rPr>
        <w:t>引言</w:t>
      </w:r>
      <w:bookmarkEnd w:id="1"/>
    </w:p>
    <w:p w14:paraId="637EA793" w14:textId="77777777" w:rsidR="00AB60A1" w:rsidRPr="00AB60A1" w:rsidRDefault="00AB60A1" w:rsidP="00AB60A1">
      <w:pPr>
        <w:rPr>
          <w:sz w:val="24"/>
        </w:rPr>
      </w:pPr>
      <w:r w:rsidRPr="00AB60A1">
        <w:rPr>
          <w:rFonts w:hint="eastAsia"/>
          <w:sz w:val="24"/>
        </w:rPr>
        <w:t>编写此文档是希望运用数据库更灵活，方便，易于理解那些数据项的含义和格式</w:t>
      </w:r>
    </w:p>
    <w:p w14:paraId="5DF802C8" w14:textId="77777777" w:rsidR="00AB60A1" w:rsidRDefault="00AB60A1" w:rsidP="00AB60A1">
      <w:pPr>
        <w:pStyle w:val="2"/>
        <w:rPr>
          <w:sz w:val="28"/>
        </w:rPr>
      </w:pPr>
      <w:bookmarkStart w:id="2" w:name="_Toc492137730"/>
      <w:r>
        <w:rPr>
          <w:rFonts w:hint="eastAsia"/>
          <w:sz w:val="28"/>
        </w:rPr>
        <w:t>定义</w:t>
      </w:r>
      <w:r w:rsidRPr="00E921A0">
        <w:rPr>
          <w:rFonts w:hint="eastAsia"/>
          <w:sz w:val="28"/>
        </w:rPr>
        <w:t>：</w:t>
      </w:r>
      <w:bookmarkEnd w:id="2"/>
    </w:p>
    <w:p w14:paraId="0E8F9D5C" w14:textId="77777777" w:rsidR="00AB60A1" w:rsidRPr="00AB60A1" w:rsidRDefault="00AB60A1" w:rsidP="00AB60A1">
      <w:pPr>
        <w:pStyle w:val="a7"/>
        <w:numPr>
          <w:ilvl w:val="0"/>
          <w:numId w:val="3"/>
        </w:numPr>
        <w:ind w:firstLineChars="0"/>
        <w:rPr>
          <w:noProof/>
          <w:sz w:val="24"/>
        </w:rPr>
      </w:pPr>
      <w:r w:rsidRPr="00AB60A1">
        <w:rPr>
          <w:rFonts w:hint="eastAsia"/>
          <w:noProof/>
          <w:sz w:val="24"/>
        </w:rPr>
        <w:t>数据库名为test</w:t>
      </w:r>
    </w:p>
    <w:p w14:paraId="64E938DF" w14:textId="77777777" w:rsidR="00D84013" w:rsidRPr="00AD2C74" w:rsidRDefault="00D84013" w:rsidP="00AD2C74">
      <w:pPr>
        <w:pStyle w:val="a7"/>
        <w:numPr>
          <w:ilvl w:val="0"/>
          <w:numId w:val="3"/>
        </w:numPr>
        <w:ind w:firstLineChars="0"/>
        <w:rPr>
          <w:noProof/>
          <w:sz w:val="24"/>
        </w:rPr>
      </w:pPr>
      <w:r w:rsidRPr="00AD2C74">
        <w:rPr>
          <w:rFonts w:hint="eastAsia"/>
          <w:noProof/>
          <w:sz w:val="24"/>
        </w:rPr>
        <w:t>Teacher -- 教师信息表</w:t>
      </w:r>
    </w:p>
    <w:p w14:paraId="62379E6C" w14:textId="77777777" w:rsidR="00D84013" w:rsidRPr="00AD2C74" w:rsidRDefault="00D84013" w:rsidP="00AD2C74">
      <w:pPr>
        <w:pStyle w:val="a7"/>
        <w:numPr>
          <w:ilvl w:val="0"/>
          <w:numId w:val="3"/>
        </w:numPr>
        <w:ind w:firstLineChars="0"/>
        <w:rPr>
          <w:noProof/>
          <w:sz w:val="24"/>
        </w:rPr>
      </w:pPr>
      <w:r w:rsidRPr="00AD2C74">
        <w:rPr>
          <w:rFonts w:hint="eastAsia"/>
          <w:noProof/>
          <w:sz w:val="24"/>
        </w:rPr>
        <w:t>Student -- 学生信息表</w:t>
      </w:r>
    </w:p>
    <w:p w14:paraId="0AC58628" w14:textId="77777777" w:rsidR="00D84013" w:rsidRPr="00AD2C74" w:rsidRDefault="00D84013" w:rsidP="00D84013">
      <w:pPr>
        <w:pStyle w:val="a7"/>
        <w:numPr>
          <w:ilvl w:val="0"/>
          <w:numId w:val="3"/>
        </w:numPr>
        <w:ind w:firstLineChars="0"/>
        <w:rPr>
          <w:noProof/>
          <w:sz w:val="24"/>
        </w:rPr>
      </w:pPr>
      <w:r w:rsidRPr="00AD2C74">
        <w:rPr>
          <w:rFonts w:hint="eastAsia"/>
          <w:noProof/>
          <w:sz w:val="24"/>
        </w:rPr>
        <w:lastRenderedPageBreak/>
        <w:t>Manager -- 管理员信息表</w:t>
      </w:r>
    </w:p>
    <w:p w14:paraId="56B855BE" w14:textId="77777777" w:rsidR="00D84013" w:rsidRPr="00AD2C74" w:rsidRDefault="00D84013" w:rsidP="00D84013">
      <w:pPr>
        <w:pStyle w:val="a7"/>
        <w:numPr>
          <w:ilvl w:val="0"/>
          <w:numId w:val="3"/>
        </w:numPr>
        <w:ind w:firstLineChars="0"/>
        <w:rPr>
          <w:noProof/>
          <w:sz w:val="24"/>
        </w:rPr>
      </w:pPr>
      <w:r w:rsidRPr="00AD2C74">
        <w:rPr>
          <w:rFonts w:hint="eastAsia"/>
          <w:noProof/>
          <w:sz w:val="24"/>
        </w:rPr>
        <w:t>Subject -- 科目表</w:t>
      </w:r>
    </w:p>
    <w:p w14:paraId="78BE301D" w14:textId="77777777" w:rsidR="00D84013" w:rsidRPr="00AD2C74" w:rsidRDefault="00D84013" w:rsidP="00AD2C74">
      <w:pPr>
        <w:pStyle w:val="a7"/>
        <w:numPr>
          <w:ilvl w:val="0"/>
          <w:numId w:val="3"/>
        </w:numPr>
        <w:ind w:firstLineChars="0"/>
        <w:rPr>
          <w:noProof/>
          <w:sz w:val="24"/>
        </w:rPr>
      </w:pPr>
      <w:r w:rsidRPr="00AD2C74">
        <w:rPr>
          <w:rFonts w:hint="eastAsia"/>
          <w:noProof/>
          <w:sz w:val="24"/>
        </w:rPr>
        <w:t>Choice -- 选择题表</w:t>
      </w:r>
    </w:p>
    <w:p w14:paraId="3348BD6D" w14:textId="77777777" w:rsidR="00D84013" w:rsidRPr="00AD2C74" w:rsidRDefault="00D84013" w:rsidP="00AD2C74">
      <w:pPr>
        <w:pStyle w:val="a7"/>
        <w:numPr>
          <w:ilvl w:val="0"/>
          <w:numId w:val="3"/>
        </w:numPr>
        <w:ind w:firstLineChars="0"/>
        <w:rPr>
          <w:noProof/>
          <w:sz w:val="24"/>
        </w:rPr>
      </w:pPr>
      <w:r w:rsidRPr="00AD2C74">
        <w:rPr>
          <w:rFonts w:hint="eastAsia"/>
          <w:noProof/>
          <w:sz w:val="24"/>
        </w:rPr>
        <w:t>Judge -- 判断题表</w:t>
      </w:r>
    </w:p>
    <w:p w14:paraId="0897BFDD" w14:textId="77777777" w:rsidR="00D84013" w:rsidRPr="00AD2C74" w:rsidRDefault="00D84013" w:rsidP="00AD2C74">
      <w:pPr>
        <w:pStyle w:val="a7"/>
        <w:numPr>
          <w:ilvl w:val="0"/>
          <w:numId w:val="3"/>
        </w:numPr>
        <w:ind w:firstLineChars="0"/>
        <w:rPr>
          <w:noProof/>
          <w:sz w:val="24"/>
        </w:rPr>
      </w:pPr>
      <w:r w:rsidRPr="00AD2C74">
        <w:rPr>
          <w:rFonts w:hint="eastAsia"/>
          <w:noProof/>
          <w:sz w:val="24"/>
        </w:rPr>
        <w:t>Answer -- 简答题表</w:t>
      </w:r>
    </w:p>
    <w:p w14:paraId="40A83CC7" w14:textId="77777777" w:rsidR="00D84013" w:rsidRPr="00AD2C74" w:rsidRDefault="00D84013" w:rsidP="00D84013">
      <w:pPr>
        <w:pStyle w:val="a7"/>
        <w:numPr>
          <w:ilvl w:val="0"/>
          <w:numId w:val="3"/>
        </w:numPr>
        <w:ind w:firstLineChars="0"/>
        <w:rPr>
          <w:noProof/>
          <w:sz w:val="24"/>
        </w:rPr>
      </w:pPr>
      <w:r w:rsidRPr="00AD2C74">
        <w:rPr>
          <w:rFonts w:hint="eastAsia"/>
          <w:noProof/>
          <w:sz w:val="24"/>
        </w:rPr>
        <w:t>Design -- 设计题表</w:t>
      </w:r>
    </w:p>
    <w:p w14:paraId="113080AD" w14:textId="77777777" w:rsidR="00D84013" w:rsidRPr="00AD2C74" w:rsidRDefault="00D84013" w:rsidP="00D84013">
      <w:pPr>
        <w:pStyle w:val="a7"/>
        <w:numPr>
          <w:ilvl w:val="0"/>
          <w:numId w:val="3"/>
        </w:numPr>
        <w:ind w:firstLineChars="0"/>
        <w:rPr>
          <w:noProof/>
          <w:sz w:val="24"/>
        </w:rPr>
      </w:pPr>
      <w:r w:rsidRPr="00AD2C74">
        <w:rPr>
          <w:rFonts w:hint="eastAsia"/>
          <w:noProof/>
          <w:sz w:val="24"/>
        </w:rPr>
        <w:t>Page-- 试卷表</w:t>
      </w:r>
    </w:p>
    <w:p w14:paraId="0CC53349" w14:textId="77777777" w:rsidR="00D84013" w:rsidRPr="00AD2C74" w:rsidRDefault="00D84013" w:rsidP="00D84013">
      <w:pPr>
        <w:pStyle w:val="a7"/>
        <w:numPr>
          <w:ilvl w:val="0"/>
          <w:numId w:val="3"/>
        </w:numPr>
        <w:ind w:firstLineChars="0"/>
        <w:rPr>
          <w:noProof/>
          <w:sz w:val="24"/>
        </w:rPr>
      </w:pPr>
      <w:r w:rsidRPr="00AD2C74">
        <w:rPr>
          <w:rFonts w:hint="eastAsia"/>
          <w:noProof/>
          <w:sz w:val="24"/>
        </w:rPr>
        <w:t>PageDetail-- 试卷详情表</w:t>
      </w:r>
    </w:p>
    <w:p w14:paraId="1DFBDB62" w14:textId="77777777" w:rsidR="00D84013" w:rsidRPr="00AD2C74" w:rsidRDefault="00D84013" w:rsidP="00D84013">
      <w:pPr>
        <w:pStyle w:val="a7"/>
        <w:numPr>
          <w:ilvl w:val="0"/>
          <w:numId w:val="3"/>
        </w:numPr>
        <w:ind w:firstLineChars="0"/>
        <w:rPr>
          <w:noProof/>
          <w:sz w:val="24"/>
        </w:rPr>
      </w:pPr>
      <w:r w:rsidRPr="00AD2C74">
        <w:rPr>
          <w:rFonts w:hint="eastAsia"/>
          <w:noProof/>
          <w:sz w:val="24"/>
        </w:rPr>
        <w:t>ARecorder-- 答题记录表</w:t>
      </w:r>
    </w:p>
    <w:p w14:paraId="369478B6" w14:textId="77777777" w:rsidR="00AB60A1" w:rsidRPr="00AB60A1" w:rsidRDefault="00AB60A1" w:rsidP="00AD2C74">
      <w:pPr>
        <w:pStyle w:val="a7"/>
        <w:ind w:left="420" w:firstLineChars="0" w:firstLine="0"/>
      </w:pPr>
      <w:r>
        <w:rPr>
          <w:rFonts w:hint="eastAsia"/>
        </w:rPr>
        <w:t xml:space="preserve">  </w:t>
      </w:r>
      <w: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>
        <w:rPr>
          <w:rFonts w:hint="eastAsia"/>
        </w:rPr>
        <w:t>。</w:t>
      </w:r>
    </w:p>
    <w:p w14:paraId="78E7B0FC" w14:textId="77777777" w:rsidR="00AB60A1" w:rsidRPr="00AB60A1" w:rsidRDefault="00AB60A1" w:rsidP="00AB60A1"/>
    <w:p w14:paraId="6B7DAFB3" w14:textId="77777777" w:rsidR="00E921A0" w:rsidRDefault="00E921A0" w:rsidP="00E921A0">
      <w:pPr>
        <w:pStyle w:val="2"/>
        <w:rPr>
          <w:sz w:val="28"/>
        </w:rPr>
      </w:pPr>
      <w:bookmarkStart w:id="3" w:name="_Toc492137731"/>
      <w:r w:rsidRPr="00E921A0">
        <w:rPr>
          <w:rFonts w:hint="eastAsia"/>
          <w:sz w:val="28"/>
        </w:rPr>
        <w:t>参考资料</w:t>
      </w:r>
      <w:bookmarkEnd w:id="3"/>
    </w:p>
    <w:p w14:paraId="4FCA657B" w14:textId="77777777" w:rsidR="003B3724" w:rsidRPr="007A536F" w:rsidRDefault="003B3724" w:rsidP="007A536F">
      <w:pPr>
        <w:pStyle w:val="a7"/>
        <w:numPr>
          <w:ilvl w:val="0"/>
          <w:numId w:val="3"/>
        </w:numPr>
        <w:ind w:firstLineChars="0"/>
        <w:rPr>
          <w:noProof/>
          <w:sz w:val="24"/>
        </w:rPr>
      </w:pPr>
      <w:r w:rsidRPr="007A536F">
        <w:rPr>
          <w:noProof/>
          <w:sz w:val="24"/>
        </w:rPr>
        <w:t>《深入浅出MySQL：数据库开发、优化与管理维护(第2版)》</w:t>
      </w:r>
      <w:r w:rsidRPr="007A536F">
        <w:rPr>
          <w:rFonts w:hint="eastAsia"/>
          <w:noProof/>
          <w:sz w:val="24"/>
        </w:rPr>
        <w:t>----------</w:t>
      </w:r>
      <w:r w:rsidRPr="007A536F">
        <w:rPr>
          <w:noProof/>
          <w:sz w:val="24"/>
        </w:rPr>
        <w:t>作者: </w:t>
      </w:r>
      <w:hyperlink r:id="rId10" w:history="1">
        <w:r w:rsidRPr="007A536F">
          <w:rPr>
            <w:noProof/>
            <w:sz w:val="24"/>
          </w:rPr>
          <w:t>唐汉明</w:t>
        </w:r>
      </w:hyperlink>
      <w:r w:rsidRPr="007A536F">
        <w:rPr>
          <w:noProof/>
          <w:sz w:val="24"/>
        </w:rPr>
        <w:t> / </w:t>
      </w:r>
      <w:hyperlink r:id="rId11" w:history="1">
        <w:r w:rsidRPr="007A536F">
          <w:rPr>
            <w:noProof/>
            <w:sz w:val="24"/>
          </w:rPr>
          <w:t>翟振兴</w:t>
        </w:r>
      </w:hyperlink>
      <w:r w:rsidRPr="007A536F">
        <w:rPr>
          <w:noProof/>
          <w:sz w:val="24"/>
        </w:rPr>
        <w:t> / </w:t>
      </w:r>
      <w:hyperlink r:id="rId12" w:history="1">
        <w:r w:rsidRPr="007A536F">
          <w:rPr>
            <w:noProof/>
            <w:sz w:val="24"/>
          </w:rPr>
          <w:t>关宝军</w:t>
        </w:r>
      </w:hyperlink>
      <w:r w:rsidRPr="007A536F">
        <w:rPr>
          <w:noProof/>
          <w:sz w:val="24"/>
        </w:rPr>
        <w:t> / </w:t>
      </w:r>
      <w:hyperlink r:id="rId13" w:history="1">
        <w:r w:rsidRPr="007A536F">
          <w:rPr>
            <w:noProof/>
            <w:sz w:val="24"/>
          </w:rPr>
          <w:t>王洪权</w:t>
        </w:r>
      </w:hyperlink>
      <w:r w:rsidRPr="007A536F">
        <w:rPr>
          <w:noProof/>
          <w:sz w:val="24"/>
        </w:rPr>
        <w:t>     出版社: 人民邮电出版社</w:t>
      </w:r>
    </w:p>
    <w:p w14:paraId="22A3F87A" w14:textId="77777777" w:rsidR="003B3724" w:rsidRPr="003B3724" w:rsidRDefault="003B3724" w:rsidP="003B3724"/>
    <w:p w14:paraId="07801D2A" w14:textId="77777777" w:rsidR="00E921A0" w:rsidRDefault="00E921A0" w:rsidP="00E921A0">
      <w:pPr>
        <w:pStyle w:val="1"/>
        <w:rPr>
          <w:sz w:val="32"/>
        </w:rPr>
      </w:pPr>
      <w:bookmarkStart w:id="4" w:name="_Toc492137732"/>
      <w:r w:rsidRPr="00E921A0">
        <w:rPr>
          <w:rFonts w:hint="eastAsia"/>
          <w:sz w:val="32"/>
        </w:rPr>
        <w:t>外部设计</w:t>
      </w:r>
      <w:bookmarkEnd w:id="4"/>
    </w:p>
    <w:p w14:paraId="58EB9A9D" w14:textId="77777777" w:rsidR="007A536F" w:rsidRDefault="00E921A0" w:rsidP="00E921A0">
      <w:pPr>
        <w:pStyle w:val="2"/>
        <w:rPr>
          <w:sz w:val="28"/>
        </w:rPr>
      </w:pPr>
      <w:bookmarkStart w:id="5" w:name="_Toc492137733"/>
      <w:r w:rsidRPr="00E921A0">
        <w:rPr>
          <w:rFonts w:hint="eastAsia"/>
          <w:sz w:val="28"/>
        </w:rPr>
        <w:t>使用它的程序</w:t>
      </w:r>
      <w:bookmarkEnd w:id="5"/>
    </w:p>
    <w:p w14:paraId="61976860" w14:textId="77777777" w:rsidR="00E921A0" w:rsidRDefault="003B3724" w:rsidP="007A536F">
      <w:pPr>
        <w:pStyle w:val="a7"/>
        <w:numPr>
          <w:ilvl w:val="0"/>
          <w:numId w:val="3"/>
        </w:numPr>
        <w:ind w:firstLineChars="0"/>
        <w:rPr>
          <w:noProof/>
          <w:sz w:val="24"/>
        </w:rPr>
      </w:pPr>
      <w:r w:rsidRPr="007A536F">
        <w:rPr>
          <w:rFonts w:hint="eastAsia"/>
          <w:noProof/>
          <w:sz w:val="24"/>
        </w:rPr>
        <w:t>编写php的</w:t>
      </w:r>
      <w:r w:rsidR="007A536F" w:rsidRPr="007A536F">
        <w:rPr>
          <w:rFonts w:hint="eastAsia"/>
          <w:noProof/>
          <w:sz w:val="24"/>
        </w:rPr>
        <w:t>vs</w:t>
      </w:r>
    </w:p>
    <w:p w14:paraId="088C27EF" w14:textId="77777777" w:rsidR="007A536F" w:rsidRPr="007A536F" w:rsidRDefault="007A536F" w:rsidP="007A536F">
      <w:pPr>
        <w:pStyle w:val="a7"/>
        <w:numPr>
          <w:ilvl w:val="0"/>
          <w:numId w:val="3"/>
        </w:numPr>
        <w:ind w:firstLineChars="0"/>
        <w:rPr>
          <w:noProof/>
          <w:sz w:val="24"/>
        </w:rPr>
      </w:pPr>
      <w:r>
        <w:rPr>
          <w:rFonts w:hint="eastAsia"/>
          <w:noProof/>
          <w:sz w:val="24"/>
        </w:rPr>
        <w:lastRenderedPageBreak/>
        <w:t>管理mysql的navicat管理软件</w:t>
      </w:r>
    </w:p>
    <w:p w14:paraId="03E4B560" w14:textId="77777777" w:rsidR="00E921A0" w:rsidRDefault="00E921A0" w:rsidP="00E921A0">
      <w:pPr>
        <w:pStyle w:val="2"/>
        <w:rPr>
          <w:sz w:val="28"/>
        </w:rPr>
      </w:pPr>
      <w:bookmarkStart w:id="6" w:name="_Toc492137734"/>
      <w:r w:rsidRPr="00E921A0">
        <w:rPr>
          <w:rFonts w:hint="eastAsia"/>
          <w:sz w:val="28"/>
        </w:rPr>
        <w:t>约定</w:t>
      </w:r>
      <w:bookmarkEnd w:id="6"/>
      <w:r w:rsidR="007A536F">
        <w:rPr>
          <w:rFonts w:hint="eastAsia"/>
          <w:sz w:val="28"/>
        </w:rPr>
        <w:t xml:space="preserve">  </w:t>
      </w:r>
    </w:p>
    <w:p w14:paraId="780EC42A" w14:textId="77777777" w:rsidR="007A536F" w:rsidRPr="007A536F" w:rsidRDefault="007A536F" w:rsidP="007A536F">
      <w:pPr>
        <w:pStyle w:val="a7"/>
        <w:numPr>
          <w:ilvl w:val="0"/>
          <w:numId w:val="3"/>
        </w:numPr>
        <w:ind w:firstLineChars="0"/>
        <w:rPr>
          <w:noProof/>
          <w:sz w:val="24"/>
        </w:rPr>
      </w:pPr>
      <w:r w:rsidRPr="007A536F">
        <w:rPr>
          <w:rFonts w:hint="eastAsia"/>
          <w:noProof/>
          <w:sz w:val="24"/>
        </w:rPr>
        <w:t>账号统一用ID，密码用paw，所有外键参考ID的均为该外键参考主键的英文首字母大写+ID</w:t>
      </w:r>
    </w:p>
    <w:p w14:paraId="69888A79" w14:textId="77777777" w:rsidR="00E921A0" w:rsidRDefault="00E921A0" w:rsidP="00E921A0">
      <w:pPr>
        <w:pStyle w:val="2"/>
        <w:rPr>
          <w:sz w:val="28"/>
        </w:rPr>
      </w:pPr>
      <w:bookmarkStart w:id="7" w:name="_Toc492137735"/>
      <w:r w:rsidRPr="00E921A0">
        <w:rPr>
          <w:rFonts w:hint="eastAsia"/>
          <w:sz w:val="28"/>
        </w:rPr>
        <w:t>支持软件</w:t>
      </w:r>
      <w:bookmarkEnd w:id="7"/>
    </w:p>
    <w:p w14:paraId="363530AE" w14:textId="77777777" w:rsidR="007A536F" w:rsidRPr="007A536F" w:rsidRDefault="007A536F" w:rsidP="007A536F">
      <w:pPr>
        <w:rPr>
          <w:sz w:val="24"/>
        </w:rPr>
      </w:pPr>
      <w:r w:rsidRPr="007A536F">
        <w:rPr>
          <w:sz w:val="24"/>
        </w:rPr>
        <w:t>W</w:t>
      </w:r>
      <w:r w:rsidRPr="007A536F">
        <w:rPr>
          <w:rFonts w:hint="eastAsia"/>
          <w:sz w:val="24"/>
        </w:rPr>
        <w:t>ampserver服务下的mysql</w:t>
      </w:r>
    </w:p>
    <w:p w14:paraId="31994C31" w14:textId="77777777" w:rsidR="00E921A0" w:rsidRDefault="00E921A0" w:rsidP="00E921A0">
      <w:pPr>
        <w:pStyle w:val="1"/>
        <w:rPr>
          <w:sz w:val="32"/>
        </w:rPr>
      </w:pPr>
      <w:bookmarkStart w:id="8" w:name="_Toc492137736"/>
      <w:r w:rsidRPr="00E921A0">
        <w:rPr>
          <w:rFonts w:hint="eastAsia"/>
          <w:sz w:val="32"/>
        </w:rPr>
        <w:t>结构设计</w:t>
      </w:r>
      <w:bookmarkEnd w:id="8"/>
    </w:p>
    <w:p w14:paraId="610CCA7E" w14:textId="77777777" w:rsidR="00E921A0" w:rsidRDefault="00E921A0" w:rsidP="00E921A0">
      <w:pPr>
        <w:pStyle w:val="2"/>
        <w:rPr>
          <w:sz w:val="28"/>
        </w:rPr>
      </w:pPr>
      <w:bookmarkStart w:id="9" w:name="_Toc492137737"/>
      <w:r w:rsidRPr="00E921A0">
        <w:rPr>
          <w:rFonts w:hint="eastAsia"/>
          <w:sz w:val="28"/>
        </w:rPr>
        <w:t>概念结构设计</w:t>
      </w:r>
      <w:bookmarkEnd w:id="9"/>
    </w:p>
    <w:p w14:paraId="42C123AF" w14:textId="77777777" w:rsidR="007A536F" w:rsidRDefault="007A536F" w:rsidP="007A536F">
      <w:pPr>
        <w:pStyle w:val="2"/>
      </w:pPr>
      <w:bookmarkStart w:id="10" w:name="_Toc492072146"/>
      <w:bookmarkStart w:id="11" w:name="_Toc492137738"/>
      <w:r w:rsidRPr="00F71115">
        <w:rPr>
          <w:rFonts w:hint="eastAsia"/>
        </w:rPr>
        <w:t>1．概念设计---E-R图</w:t>
      </w:r>
      <w:bookmarkEnd w:id="10"/>
      <w:bookmarkEnd w:id="11"/>
    </w:p>
    <w:p w14:paraId="0682B73C" w14:textId="77777777" w:rsidR="007A536F" w:rsidRPr="00F71115" w:rsidRDefault="007A536F" w:rsidP="007A536F">
      <w:pPr>
        <w:pStyle w:val="3"/>
        <w:rPr>
          <w:sz w:val="28"/>
        </w:rPr>
      </w:pPr>
      <w:bookmarkStart w:id="12" w:name="_Toc492072147"/>
      <w:bookmarkStart w:id="13" w:name="_Toc492137739"/>
      <w:r w:rsidRPr="00F71115">
        <w:rPr>
          <w:rFonts w:hint="eastAsia"/>
          <w:sz w:val="28"/>
        </w:rPr>
        <w:t>分E-R图</w:t>
      </w:r>
      <w:bookmarkEnd w:id="12"/>
      <w:bookmarkEnd w:id="13"/>
    </w:p>
    <w:p w14:paraId="5FBC3749" w14:textId="77777777" w:rsidR="007A536F" w:rsidRDefault="007A536F" w:rsidP="007A536F">
      <w:pPr>
        <w:pStyle w:val="a7"/>
        <w:ind w:left="1050" w:firstLineChars="0" w:firstLine="0"/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t>实体1：教师</w:t>
      </w:r>
    </w:p>
    <w:p w14:paraId="52A1D817" w14:textId="77777777" w:rsidR="007A536F" w:rsidRDefault="007A536F" w:rsidP="007A536F">
      <w:pPr>
        <w:pStyle w:val="a7"/>
        <w:ind w:left="1050" w:firstLineChars="0" w:firstLine="0"/>
        <w:rPr>
          <w:rFonts w:ascii="黑体" w:eastAsia="黑体" w:hAnsi="黑体"/>
          <w:sz w:val="28"/>
        </w:rPr>
      </w:pPr>
      <w:r w:rsidRPr="007E1417">
        <w:rPr>
          <w:rFonts w:ascii="黑体" w:eastAsia="黑体" w:hAnsi="黑体"/>
          <w:b/>
          <w:bCs/>
          <w:sz w:val="28"/>
        </w:rPr>
        <w:t>属性</w:t>
      </w:r>
      <w:r>
        <w:rPr>
          <w:rFonts w:ascii="黑体" w:eastAsia="黑体" w:hAnsi="黑体" w:hint="eastAsia"/>
          <w:sz w:val="28"/>
        </w:rPr>
        <w:t xml:space="preserve">：教师账号 教工号 </w:t>
      </w:r>
      <w:r w:rsidRPr="007E1417">
        <w:rPr>
          <w:rFonts w:ascii="黑体" w:eastAsia="黑体" w:hAnsi="黑体" w:hint="eastAsia"/>
          <w:sz w:val="28"/>
        </w:rPr>
        <w:t xml:space="preserve">手机号 </w:t>
      </w:r>
      <w:r>
        <w:rPr>
          <w:rFonts w:ascii="黑体" w:eastAsia="黑体" w:hAnsi="黑体" w:hint="eastAsia"/>
          <w:sz w:val="28"/>
        </w:rPr>
        <w:t>教师</w:t>
      </w:r>
      <w:r w:rsidRPr="007E1417">
        <w:rPr>
          <w:rFonts w:ascii="黑体" w:eastAsia="黑体" w:hAnsi="黑体" w:hint="eastAsia"/>
          <w:sz w:val="28"/>
        </w:rPr>
        <w:t xml:space="preserve">姓名 密码 </w:t>
      </w:r>
      <w:r>
        <w:rPr>
          <w:rFonts w:ascii="黑体" w:eastAsia="黑体" w:hAnsi="黑体" w:hint="eastAsia"/>
          <w:sz w:val="28"/>
        </w:rPr>
        <w:t>头像</w:t>
      </w:r>
      <w:r w:rsidRPr="007E1417">
        <w:rPr>
          <w:rFonts w:ascii="黑体" w:eastAsia="黑体" w:hAnsi="黑体" w:hint="eastAsia"/>
          <w:sz w:val="28"/>
        </w:rPr>
        <w:t xml:space="preserve"> </w:t>
      </w:r>
      <w:r>
        <w:rPr>
          <w:rFonts w:ascii="黑体" w:eastAsia="黑体" w:hAnsi="黑体" w:hint="eastAsia"/>
          <w:sz w:val="28"/>
        </w:rPr>
        <w:t>性别</w:t>
      </w:r>
    </w:p>
    <w:p w14:paraId="25EBCBC4" w14:textId="77777777" w:rsidR="007A536F" w:rsidRDefault="007A536F" w:rsidP="007A536F">
      <w:pPr>
        <w:pStyle w:val="a7"/>
        <w:ind w:left="1050" w:firstLineChars="0" w:firstLine="0"/>
      </w:pPr>
      <w:r>
        <w:object w:dxaOrig="6390" w:dyaOrig="4560" w14:anchorId="3C95ADF6">
          <v:shape id="_x0000_i1026" type="#_x0000_t75" style="width:319.5pt;height:228pt" o:ole="">
            <v:imagedata r:id="rId14" o:title=""/>
          </v:shape>
          <o:OLEObject Type="Embed" ProgID="Visio.Drawing.15" ShapeID="_x0000_i1026" DrawAspect="Content" ObjectID="_1567543751" r:id="rId15"/>
        </w:object>
      </w:r>
    </w:p>
    <w:p w14:paraId="61F4D6C6" w14:textId="77777777" w:rsidR="007A536F" w:rsidRPr="00A97F44" w:rsidRDefault="007A536F" w:rsidP="007A536F">
      <w:pPr>
        <w:pStyle w:val="a7"/>
        <w:ind w:left="1050" w:firstLineChars="0" w:firstLine="0"/>
      </w:pPr>
    </w:p>
    <w:p w14:paraId="08E04918" w14:textId="77777777" w:rsidR="007A536F" w:rsidRDefault="007A536F" w:rsidP="007A536F">
      <w:pPr>
        <w:pStyle w:val="a7"/>
        <w:ind w:left="1050" w:firstLineChars="0" w:firstLine="0"/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t>实体2：学生</w:t>
      </w:r>
    </w:p>
    <w:p w14:paraId="1F60C50F" w14:textId="77777777" w:rsidR="007A536F" w:rsidRPr="007E1417" w:rsidRDefault="007A536F" w:rsidP="007A536F">
      <w:pPr>
        <w:ind w:left="1050"/>
        <w:rPr>
          <w:rFonts w:ascii="黑体" w:eastAsia="黑体" w:hAnsi="黑体"/>
          <w:sz w:val="28"/>
        </w:rPr>
      </w:pPr>
      <w:r w:rsidRPr="007E1417">
        <w:rPr>
          <w:rFonts w:ascii="黑体" w:eastAsia="黑体" w:hAnsi="黑体"/>
          <w:sz w:val="28"/>
        </w:rPr>
        <w:t>属性：</w:t>
      </w:r>
      <w:r>
        <w:rPr>
          <w:rFonts w:ascii="黑体" w:eastAsia="黑体" w:hAnsi="黑体" w:hint="eastAsia"/>
          <w:sz w:val="28"/>
        </w:rPr>
        <w:t xml:space="preserve">学生账号 学号 </w:t>
      </w:r>
      <w:r w:rsidRPr="007E1417">
        <w:rPr>
          <w:rFonts w:ascii="黑体" w:eastAsia="黑体" w:hAnsi="黑体" w:hint="eastAsia"/>
          <w:sz w:val="28"/>
        </w:rPr>
        <w:t xml:space="preserve">手机号 </w:t>
      </w:r>
      <w:r>
        <w:rPr>
          <w:rFonts w:ascii="黑体" w:eastAsia="黑体" w:hAnsi="黑体" w:hint="eastAsia"/>
          <w:sz w:val="28"/>
        </w:rPr>
        <w:t>学生</w:t>
      </w:r>
      <w:r w:rsidRPr="007E1417">
        <w:rPr>
          <w:rFonts w:ascii="黑体" w:eastAsia="黑体" w:hAnsi="黑体" w:hint="eastAsia"/>
          <w:sz w:val="28"/>
        </w:rPr>
        <w:t xml:space="preserve">姓名 密码 </w:t>
      </w:r>
      <w:r>
        <w:rPr>
          <w:rFonts w:ascii="黑体" w:eastAsia="黑体" w:hAnsi="黑体" w:hint="eastAsia"/>
          <w:sz w:val="28"/>
        </w:rPr>
        <w:t>头像</w:t>
      </w:r>
      <w:r w:rsidRPr="007E1417">
        <w:rPr>
          <w:rFonts w:ascii="黑体" w:eastAsia="黑体" w:hAnsi="黑体" w:hint="eastAsia"/>
          <w:sz w:val="28"/>
        </w:rPr>
        <w:t xml:space="preserve"> </w:t>
      </w:r>
      <w:r>
        <w:rPr>
          <w:rFonts w:ascii="黑体" w:eastAsia="黑体" w:hAnsi="黑体" w:hint="eastAsia"/>
          <w:sz w:val="28"/>
        </w:rPr>
        <w:t>性别</w:t>
      </w:r>
    </w:p>
    <w:p w14:paraId="5E7491C9" w14:textId="77777777" w:rsidR="007A536F" w:rsidRDefault="007A536F" w:rsidP="007A536F">
      <w:pPr>
        <w:pStyle w:val="a7"/>
        <w:ind w:left="1050" w:firstLineChars="0" w:firstLine="0"/>
      </w:pPr>
      <w:r>
        <w:object w:dxaOrig="6390" w:dyaOrig="4560" w14:anchorId="553F7D9F">
          <v:shape id="_x0000_i1027" type="#_x0000_t75" style="width:319.5pt;height:228pt" o:ole="">
            <v:imagedata r:id="rId16" o:title=""/>
          </v:shape>
          <o:OLEObject Type="Embed" ProgID="Visio.Drawing.15" ShapeID="_x0000_i1027" DrawAspect="Content" ObjectID="_1567543752" r:id="rId17"/>
        </w:object>
      </w:r>
    </w:p>
    <w:p w14:paraId="3909B4D8" w14:textId="77777777" w:rsidR="007A536F" w:rsidRDefault="007A536F" w:rsidP="007A536F">
      <w:pPr>
        <w:pStyle w:val="a7"/>
        <w:ind w:left="1050" w:firstLineChars="0" w:firstLine="0"/>
      </w:pPr>
    </w:p>
    <w:p w14:paraId="446BA0BB" w14:textId="77777777" w:rsidR="007A536F" w:rsidRPr="007601E1" w:rsidRDefault="007A536F" w:rsidP="007A536F">
      <w:pPr>
        <w:ind w:left="1050"/>
        <w:rPr>
          <w:rFonts w:ascii="黑体" w:eastAsia="黑体" w:hAnsi="黑体"/>
          <w:sz w:val="28"/>
        </w:rPr>
      </w:pPr>
    </w:p>
    <w:p w14:paraId="7001ECBD" w14:textId="77777777" w:rsidR="007A536F" w:rsidRDefault="007A536F" w:rsidP="007A536F">
      <w:pPr>
        <w:pStyle w:val="a7"/>
        <w:ind w:left="1050" w:firstLineChars="0" w:firstLine="0"/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t>实体3：试卷</w:t>
      </w:r>
    </w:p>
    <w:p w14:paraId="14E40174" w14:textId="77777777" w:rsidR="007A536F" w:rsidRDefault="007A536F" w:rsidP="007A536F">
      <w:pPr>
        <w:pStyle w:val="a7"/>
        <w:ind w:left="1050" w:firstLineChars="0" w:firstLine="0"/>
        <w:rPr>
          <w:rFonts w:ascii="黑体" w:eastAsia="黑体" w:hAnsi="黑体"/>
          <w:sz w:val="28"/>
        </w:rPr>
      </w:pPr>
      <w:r w:rsidRPr="00592611">
        <w:rPr>
          <w:rFonts w:ascii="黑体" w:eastAsia="黑体" w:hAnsi="黑体" w:hint="eastAsia"/>
          <w:sz w:val="28"/>
        </w:rPr>
        <w:t>属性：</w:t>
      </w:r>
      <w:r w:rsidRPr="006E1FF8">
        <w:rPr>
          <w:rFonts w:ascii="黑体" w:eastAsia="黑体" w:hAnsi="黑体" w:hint="eastAsia"/>
          <w:sz w:val="28"/>
        </w:rPr>
        <w:t>试卷编号，试卷名称，开卷时间，结束时间，组卷时间</w:t>
      </w:r>
      <w:r>
        <w:rPr>
          <w:rFonts w:ascii="黑体" w:eastAsia="黑体" w:hAnsi="黑体" w:hint="eastAsia"/>
          <w:sz w:val="28"/>
        </w:rPr>
        <w:t>，科目名称，上传教师</w:t>
      </w:r>
    </w:p>
    <w:p w14:paraId="0A187D1C" w14:textId="77777777" w:rsidR="007A536F" w:rsidRDefault="007A536F" w:rsidP="007A536F">
      <w:pPr>
        <w:pStyle w:val="a7"/>
        <w:ind w:left="1050" w:firstLineChars="0" w:firstLine="0"/>
      </w:pPr>
      <w:r>
        <w:object w:dxaOrig="6390" w:dyaOrig="3435" w14:anchorId="7FC332FF">
          <v:shape id="_x0000_i1028" type="#_x0000_t75" style="width:319.5pt;height:171.75pt" o:ole="">
            <v:imagedata r:id="rId18" o:title=""/>
          </v:shape>
          <o:OLEObject Type="Embed" ProgID="Visio.Drawing.15" ShapeID="_x0000_i1028" DrawAspect="Content" ObjectID="_1567543753" r:id="rId19"/>
        </w:object>
      </w:r>
    </w:p>
    <w:p w14:paraId="688456F6" w14:textId="77777777" w:rsidR="007A536F" w:rsidRDefault="007A536F" w:rsidP="007A536F">
      <w:pPr>
        <w:pStyle w:val="a7"/>
        <w:ind w:left="1050" w:firstLineChars="0" w:firstLine="0"/>
      </w:pPr>
    </w:p>
    <w:p w14:paraId="3809199F" w14:textId="77777777" w:rsidR="007A536F" w:rsidRDefault="007A536F" w:rsidP="007A536F">
      <w:pPr>
        <w:pStyle w:val="a7"/>
        <w:ind w:left="1050" w:firstLineChars="0" w:firstLine="0"/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t>实体</w:t>
      </w:r>
      <w:r>
        <w:rPr>
          <w:rFonts w:ascii="黑体" w:eastAsia="黑体" w:hAnsi="黑体"/>
          <w:sz w:val="28"/>
        </w:rPr>
        <w:t>4</w:t>
      </w:r>
      <w:r>
        <w:rPr>
          <w:rFonts w:ascii="黑体" w:eastAsia="黑体" w:hAnsi="黑体" w:hint="eastAsia"/>
          <w:sz w:val="28"/>
        </w:rPr>
        <w:t>：科目</w:t>
      </w:r>
    </w:p>
    <w:p w14:paraId="5028C513" w14:textId="77777777" w:rsidR="007A536F" w:rsidRDefault="007A536F" w:rsidP="007A536F">
      <w:pPr>
        <w:pStyle w:val="a7"/>
        <w:ind w:left="1050" w:firstLineChars="0" w:firstLine="0"/>
        <w:rPr>
          <w:rFonts w:ascii="黑体" w:eastAsia="黑体" w:hAnsi="黑体"/>
          <w:sz w:val="28"/>
        </w:rPr>
      </w:pPr>
      <w:r w:rsidRPr="00592611">
        <w:rPr>
          <w:rFonts w:ascii="黑体" w:eastAsia="黑体" w:hAnsi="黑体" w:hint="eastAsia"/>
          <w:sz w:val="28"/>
        </w:rPr>
        <w:t>属性：</w:t>
      </w:r>
      <w:r>
        <w:rPr>
          <w:rFonts w:ascii="黑体" w:eastAsia="黑体" w:hAnsi="黑体" w:hint="eastAsia"/>
          <w:sz w:val="28"/>
        </w:rPr>
        <w:t>科目ID，科目名称</w:t>
      </w:r>
    </w:p>
    <w:p w14:paraId="471D3B59" w14:textId="77777777" w:rsidR="007A536F" w:rsidRDefault="007A536F" w:rsidP="007A536F">
      <w:pPr>
        <w:pStyle w:val="a7"/>
        <w:ind w:left="1050" w:firstLineChars="0" w:firstLine="0"/>
      </w:pPr>
      <w:r>
        <w:object w:dxaOrig="6390" w:dyaOrig="3435" w14:anchorId="7E885299">
          <v:shape id="_x0000_i1029" type="#_x0000_t75" style="width:319.5pt;height:171.75pt" o:ole="">
            <v:imagedata r:id="rId20" o:title=""/>
          </v:shape>
          <o:OLEObject Type="Embed" ProgID="Visio.Drawing.15" ShapeID="_x0000_i1029" DrawAspect="Content" ObjectID="_1567543754" r:id="rId21"/>
        </w:object>
      </w:r>
    </w:p>
    <w:p w14:paraId="477AB02E" w14:textId="77777777" w:rsidR="007A536F" w:rsidRDefault="007A536F" w:rsidP="007A536F">
      <w:pPr>
        <w:pStyle w:val="a7"/>
        <w:ind w:left="1050" w:firstLineChars="0" w:firstLine="0"/>
      </w:pPr>
    </w:p>
    <w:p w14:paraId="48C5AF4D" w14:textId="77777777" w:rsidR="007A536F" w:rsidRDefault="007A536F" w:rsidP="007A536F">
      <w:pPr>
        <w:pStyle w:val="a7"/>
        <w:ind w:left="1050" w:firstLineChars="0" w:firstLine="0"/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t>实体5：选择题</w:t>
      </w:r>
    </w:p>
    <w:p w14:paraId="62E2E799" w14:textId="77777777" w:rsidR="007A536F" w:rsidRDefault="007A536F" w:rsidP="007A536F">
      <w:pPr>
        <w:pStyle w:val="a7"/>
        <w:ind w:left="1050" w:firstLineChars="0" w:firstLine="0"/>
        <w:rPr>
          <w:rFonts w:ascii="黑体" w:eastAsia="黑体" w:hAnsi="黑体"/>
          <w:sz w:val="28"/>
        </w:rPr>
      </w:pPr>
      <w:r w:rsidRPr="00592611">
        <w:rPr>
          <w:rFonts w:ascii="黑体" w:eastAsia="黑体" w:hAnsi="黑体" w:hint="eastAsia"/>
          <w:sz w:val="28"/>
        </w:rPr>
        <w:t>属性：</w:t>
      </w:r>
      <w:r w:rsidRPr="006E1FF8">
        <w:rPr>
          <w:rFonts w:ascii="黑体" w:eastAsia="黑体" w:hAnsi="黑体" w:hint="eastAsia"/>
          <w:sz w:val="28"/>
        </w:rPr>
        <w:t>选择题编号，试题来源，试题内容，选项A，选项B，选项C，选项D，试题解析，选择题答案，分值，试题类型，上传时间</w:t>
      </w:r>
    </w:p>
    <w:p w14:paraId="35DBD57D" w14:textId="77777777" w:rsidR="007A536F" w:rsidRDefault="007A536F" w:rsidP="007A536F">
      <w:pPr>
        <w:pStyle w:val="a7"/>
        <w:ind w:left="1050" w:firstLineChars="0" w:firstLine="0"/>
      </w:pPr>
      <w:r>
        <w:object w:dxaOrig="6390" w:dyaOrig="4560" w14:anchorId="4ED5C26C">
          <v:shape id="_x0000_i1030" type="#_x0000_t75" style="width:319.5pt;height:228pt" o:ole="">
            <v:imagedata r:id="rId22" o:title=""/>
          </v:shape>
          <o:OLEObject Type="Embed" ProgID="Visio.Drawing.15" ShapeID="_x0000_i1030" DrawAspect="Content" ObjectID="_1567543755" r:id="rId23"/>
        </w:object>
      </w:r>
    </w:p>
    <w:p w14:paraId="4D99EE62" w14:textId="77777777" w:rsidR="007A536F" w:rsidRDefault="007A536F" w:rsidP="007A536F">
      <w:pPr>
        <w:pStyle w:val="a7"/>
        <w:ind w:left="1050" w:firstLineChars="0" w:firstLine="0"/>
        <w:rPr>
          <w:rFonts w:ascii="黑体" w:eastAsia="黑体" w:hAnsi="黑体"/>
          <w:sz w:val="28"/>
        </w:rPr>
      </w:pPr>
    </w:p>
    <w:p w14:paraId="255AF481" w14:textId="77777777" w:rsidR="007A536F" w:rsidRDefault="007A536F" w:rsidP="007A536F">
      <w:pPr>
        <w:pStyle w:val="a7"/>
        <w:ind w:left="1050" w:firstLineChars="0" w:firstLine="0"/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t>实体6：简答题</w:t>
      </w:r>
    </w:p>
    <w:p w14:paraId="2D62B69B" w14:textId="77777777" w:rsidR="007A536F" w:rsidRDefault="007A536F" w:rsidP="007A536F">
      <w:pPr>
        <w:pStyle w:val="a7"/>
        <w:ind w:left="1050" w:firstLineChars="0" w:firstLine="0"/>
        <w:rPr>
          <w:rFonts w:ascii="黑体" w:eastAsia="黑体" w:hAnsi="黑体"/>
          <w:sz w:val="28"/>
        </w:rPr>
      </w:pPr>
      <w:r w:rsidRPr="00592611">
        <w:rPr>
          <w:rFonts w:ascii="黑体" w:eastAsia="黑体" w:hAnsi="黑体" w:hint="eastAsia"/>
          <w:sz w:val="28"/>
        </w:rPr>
        <w:t>属性：</w:t>
      </w:r>
      <w:r w:rsidRPr="0043517D">
        <w:rPr>
          <w:rFonts w:ascii="黑体" w:eastAsia="黑体" w:hAnsi="黑体" w:hint="eastAsia"/>
          <w:sz w:val="28"/>
        </w:rPr>
        <w:t>判断题编号，试题来源，试题内容，试题解析，判断题答案，分值，试题类型，上传时间</w:t>
      </w:r>
    </w:p>
    <w:p w14:paraId="3F04258F" w14:textId="77777777" w:rsidR="007A536F" w:rsidRDefault="007A536F" w:rsidP="007A536F">
      <w:pPr>
        <w:pStyle w:val="a7"/>
        <w:ind w:left="1050" w:firstLineChars="0" w:firstLine="0"/>
      </w:pPr>
      <w:r>
        <w:object w:dxaOrig="6390" w:dyaOrig="4560" w14:anchorId="79909966">
          <v:shape id="_x0000_i1031" type="#_x0000_t75" style="width:319.5pt;height:228pt" o:ole="">
            <v:imagedata r:id="rId24" o:title=""/>
          </v:shape>
          <o:OLEObject Type="Embed" ProgID="Visio.Drawing.15" ShapeID="_x0000_i1031" DrawAspect="Content" ObjectID="_1567543756" r:id="rId25"/>
        </w:object>
      </w:r>
    </w:p>
    <w:p w14:paraId="1D21C335" w14:textId="77777777" w:rsidR="007A536F" w:rsidRDefault="007A536F" w:rsidP="007A536F">
      <w:pPr>
        <w:pStyle w:val="a7"/>
        <w:ind w:left="1050" w:firstLineChars="0" w:firstLine="0"/>
        <w:rPr>
          <w:rFonts w:ascii="黑体" w:eastAsia="黑体" w:hAnsi="黑体"/>
          <w:sz w:val="28"/>
        </w:rPr>
      </w:pPr>
    </w:p>
    <w:p w14:paraId="334A7D14" w14:textId="77777777" w:rsidR="007A536F" w:rsidRDefault="007A536F" w:rsidP="007A536F">
      <w:pPr>
        <w:pStyle w:val="a7"/>
        <w:ind w:left="1050" w:firstLineChars="0" w:firstLine="0"/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t>实体7：简答题</w:t>
      </w:r>
    </w:p>
    <w:p w14:paraId="4BAD4447" w14:textId="77777777" w:rsidR="007A536F" w:rsidRDefault="007A536F" w:rsidP="007A536F">
      <w:pPr>
        <w:pStyle w:val="a7"/>
        <w:ind w:left="1050" w:firstLineChars="0" w:firstLine="0"/>
        <w:rPr>
          <w:rFonts w:ascii="黑体" w:eastAsia="黑体" w:hAnsi="黑体"/>
          <w:sz w:val="28"/>
        </w:rPr>
      </w:pPr>
      <w:r w:rsidRPr="00592611">
        <w:rPr>
          <w:rFonts w:ascii="黑体" w:eastAsia="黑体" w:hAnsi="黑体" w:hint="eastAsia"/>
          <w:sz w:val="28"/>
        </w:rPr>
        <w:t>属性：</w:t>
      </w:r>
      <w:r>
        <w:rPr>
          <w:rFonts w:ascii="黑体" w:eastAsia="黑体" w:hAnsi="黑体" w:hint="eastAsia"/>
          <w:sz w:val="28"/>
        </w:rPr>
        <w:t>简答题</w:t>
      </w:r>
      <w:r w:rsidRPr="0043517D">
        <w:rPr>
          <w:rFonts w:ascii="黑体" w:eastAsia="黑体" w:hAnsi="黑体" w:hint="eastAsia"/>
          <w:sz w:val="28"/>
        </w:rPr>
        <w:t>编号，试题来源，试题内容，试题解析，</w:t>
      </w:r>
      <w:r>
        <w:rPr>
          <w:rFonts w:ascii="黑体" w:eastAsia="黑体" w:hAnsi="黑体" w:hint="eastAsia"/>
          <w:sz w:val="28"/>
        </w:rPr>
        <w:t>简答</w:t>
      </w:r>
      <w:r>
        <w:rPr>
          <w:rFonts w:ascii="黑体" w:eastAsia="黑体" w:hAnsi="黑体" w:hint="eastAsia"/>
          <w:sz w:val="28"/>
        </w:rPr>
        <w:lastRenderedPageBreak/>
        <w:t>题</w:t>
      </w:r>
      <w:r w:rsidRPr="0043517D">
        <w:rPr>
          <w:rFonts w:ascii="黑体" w:eastAsia="黑体" w:hAnsi="黑体" w:hint="eastAsia"/>
          <w:sz w:val="28"/>
        </w:rPr>
        <w:t>答案，分值，试题类型，上传时间</w:t>
      </w:r>
    </w:p>
    <w:p w14:paraId="512133BB" w14:textId="77777777" w:rsidR="007A536F" w:rsidRDefault="007A536F" w:rsidP="007A536F">
      <w:pPr>
        <w:pStyle w:val="a7"/>
        <w:ind w:left="1050" w:firstLineChars="0" w:firstLine="0"/>
        <w:rPr>
          <w:rFonts w:ascii="黑体" w:eastAsia="黑体" w:hAnsi="黑体"/>
          <w:sz w:val="28"/>
        </w:rPr>
      </w:pPr>
      <w:r>
        <w:object w:dxaOrig="6390" w:dyaOrig="4560" w14:anchorId="3B59DB09">
          <v:shape id="_x0000_i1032" type="#_x0000_t75" style="width:319.5pt;height:228pt" o:ole="">
            <v:imagedata r:id="rId26" o:title=""/>
          </v:shape>
          <o:OLEObject Type="Embed" ProgID="Visio.Drawing.15" ShapeID="_x0000_i1032" DrawAspect="Content" ObjectID="_1567543757" r:id="rId27"/>
        </w:object>
      </w:r>
    </w:p>
    <w:p w14:paraId="01CA61E8" w14:textId="77777777" w:rsidR="007A536F" w:rsidRDefault="007A536F" w:rsidP="007A536F">
      <w:pPr>
        <w:pStyle w:val="a7"/>
        <w:ind w:left="1050" w:firstLineChars="0" w:firstLine="0"/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t>实体8：设计题</w:t>
      </w:r>
    </w:p>
    <w:p w14:paraId="4C1AB402" w14:textId="77777777" w:rsidR="007A536F" w:rsidRDefault="007A536F" w:rsidP="007A536F">
      <w:pPr>
        <w:pStyle w:val="a7"/>
        <w:ind w:left="1050" w:firstLineChars="0" w:firstLine="0"/>
        <w:rPr>
          <w:rFonts w:ascii="黑体" w:eastAsia="黑体" w:hAnsi="黑体"/>
          <w:sz w:val="28"/>
        </w:rPr>
      </w:pPr>
      <w:r w:rsidRPr="00592611">
        <w:rPr>
          <w:rFonts w:ascii="黑体" w:eastAsia="黑体" w:hAnsi="黑体" w:hint="eastAsia"/>
          <w:sz w:val="28"/>
        </w:rPr>
        <w:t>属性：</w:t>
      </w:r>
      <w:r>
        <w:rPr>
          <w:rFonts w:ascii="黑体" w:eastAsia="黑体" w:hAnsi="黑体" w:hint="eastAsia"/>
          <w:sz w:val="28"/>
        </w:rPr>
        <w:t>设计</w:t>
      </w:r>
      <w:r w:rsidRPr="0043517D">
        <w:rPr>
          <w:rFonts w:ascii="黑体" w:eastAsia="黑体" w:hAnsi="黑体" w:hint="eastAsia"/>
          <w:sz w:val="28"/>
        </w:rPr>
        <w:t>编号，试题来源，试题内容，试题解析，</w:t>
      </w:r>
      <w:r>
        <w:rPr>
          <w:rFonts w:ascii="黑体" w:eastAsia="黑体" w:hAnsi="黑体" w:hint="eastAsia"/>
          <w:sz w:val="28"/>
        </w:rPr>
        <w:t>设计题</w:t>
      </w:r>
      <w:r w:rsidRPr="0043517D">
        <w:rPr>
          <w:rFonts w:ascii="黑体" w:eastAsia="黑体" w:hAnsi="黑体" w:hint="eastAsia"/>
          <w:sz w:val="28"/>
        </w:rPr>
        <w:t>答案，分值，试题类型，上传时间</w:t>
      </w:r>
    </w:p>
    <w:p w14:paraId="37788972" w14:textId="77777777" w:rsidR="007A536F" w:rsidRDefault="007A536F" w:rsidP="007A536F">
      <w:pPr>
        <w:pStyle w:val="a7"/>
        <w:ind w:left="1050" w:firstLineChars="0" w:firstLine="0"/>
        <w:rPr>
          <w:rFonts w:ascii="黑体" w:eastAsia="黑体" w:hAnsi="黑体"/>
          <w:sz w:val="28"/>
        </w:rPr>
      </w:pPr>
      <w:r>
        <w:object w:dxaOrig="6390" w:dyaOrig="4560" w14:anchorId="0134C137">
          <v:shape id="_x0000_i1033" type="#_x0000_t75" style="width:319.5pt;height:228pt" o:ole="">
            <v:imagedata r:id="rId28" o:title=""/>
          </v:shape>
          <o:OLEObject Type="Embed" ProgID="Visio.Drawing.15" ShapeID="_x0000_i1033" DrawAspect="Content" ObjectID="_1567543758" r:id="rId29"/>
        </w:object>
      </w:r>
    </w:p>
    <w:p w14:paraId="263DA74B" w14:textId="77777777" w:rsidR="007A536F" w:rsidRDefault="007A536F" w:rsidP="007A536F">
      <w:pPr>
        <w:pStyle w:val="a7"/>
        <w:ind w:left="1050" w:firstLineChars="0" w:firstLine="0"/>
        <w:rPr>
          <w:rFonts w:ascii="黑体" w:eastAsia="黑体" w:hAnsi="黑体"/>
          <w:sz w:val="28"/>
        </w:rPr>
      </w:pPr>
    </w:p>
    <w:p w14:paraId="2647A9A9" w14:textId="77777777" w:rsidR="007A536F" w:rsidRPr="00964B43" w:rsidRDefault="007A536F" w:rsidP="007A536F">
      <w:pPr>
        <w:pStyle w:val="a7"/>
        <w:ind w:left="1050" w:firstLineChars="0" w:firstLine="0"/>
        <w:rPr>
          <w:rFonts w:ascii="黑体" w:eastAsia="黑体" w:hAnsi="黑体"/>
          <w:sz w:val="28"/>
        </w:rPr>
      </w:pPr>
    </w:p>
    <w:p w14:paraId="264481D3" w14:textId="77777777" w:rsidR="007A536F" w:rsidRPr="00F71115" w:rsidRDefault="007A536F" w:rsidP="007A536F">
      <w:pPr>
        <w:pStyle w:val="3"/>
        <w:rPr>
          <w:sz w:val="28"/>
        </w:rPr>
      </w:pPr>
      <w:bookmarkStart w:id="14" w:name="_Toc492072148"/>
      <w:bookmarkStart w:id="15" w:name="_Toc492137740"/>
      <w:r w:rsidRPr="00F71115">
        <w:rPr>
          <w:rFonts w:hint="eastAsia"/>
          <w:sz w:val="28"/>
        </w:rPr>
        <w:lastRenderedPageBreak/>
        <w:t>总E-R图</w:t>
      </w:r>
      <w:bookmarkEnd w:id="14"/>
      <w:bookmarkEnd w:id="15"/>
    </w:p>
    <w:p w14:paraId="2D3555CB" w14:textId="77777777" w:rsidR="007A536F" w:rsidRDefault="007A536F" w:rsidP="007A536F">
      <w:pPr>
        <w:pStyle w:val="50"/>
        <w:ind w:left="1050"/>
      </w:pPr>
      <w:r>
        <w:object w:dxaOrig="11655" w:dyaOrig="9165" w14:anchorId="5FE4FF65">
          <v:shape id="_x0000_i1034" type="#_x0000_t75" style="width:415.5pt;height:326.25pt" o:ole="">
            <v:imagedata r:id="rId30" o:title=""/>
          </v:shape>
          <o:OLEObject Type="Embed" ProgID="Visio.Drawing.15" ShapeID="_x0000_i1034" DrawAspect="Content" ObjectID="_1567543759" r:id="rId31"/>
        </w:object>
      </w:r>
    </w:p>
    <w:p w14:paraId="722913ED" w14:textId="77777777" w:rsidR="007A536F" w:rsidRPr="007A536F" w:rsidRDefault="007A536F" w:rsidP="007A536F"/>
    <w:p w14:paraId="2CEE5A5E" w14:textId="77777777" w:rsidR="00E921A0" w:rsidRDefault="00E921A0" w:rsidP="00E921A0">
      <w:pPr>
        <w:pStyle w:val="2"/>
        <w:rPr>
          <w:sz w:val="28"/>
        </w:rPr>
      </w:pPr>
      <w:bookmarkStart w:id="16" w:name="_Toc492137741"/>
      <w:r w:rsidRPr="00E921A0">
        <w:rPr>
          <w:rFonts w:hint="eastAsia"/>
          <w:sz w:val="28"/>
        </w:rPr>
        <w:t>逻辑结构设计</w:t>
      </w:r>
      <w:bookmarkEnd w:id="16"/>
    </w:p>
    <w:p w14:paraId="4F0D97F2" w14:textId="77777777" w:rsidR="007A536F" w:rsidRDefault="007A536F" w:rsidP="007A536F">
      <w:pPr>
        <w:pStyle w:val="a7"/>
        <w:numPr>
          <w:ilvl w:val="0"/>
          <w:numId w:val="4"/>
        </w:numPr>
        <w:ind w:firstLineChars="0"/>
        <w:jc w:val="left"/>
        <w:rPr>
          <w:rFonts w:asciiTheme="majorEastAsia" w:eastAsiaTheme="majorEastAsia" w:hAnsiTheme="majorEastAsia"/>
          <w:sz w:val="28"/>
        </w:rPr>
      </w:pPr>
      <w:r>
        <w:rPr>
          <w:rFonts w:asciiTheme="majorEastAsia" w:eastAsiaTheme="majorEastAsia" w:hAnsiTheme="majorEastAsia"/>
          <w:sz w:val="28"/>
        </w:rPr>
        <w:t>教师</w:t>
      </w:r>
      <w:r w:rsidRPr="009E3772">
        <w:rPr>
          <w:rFonts w:asciiTheme="majorEastAsia" w:eastAsiaTheme="majorEastAsia" w:hAnsiTheme="majorEastAsia" w:hint="eastAsia"/>
          <w:sz w:val="28"/>
        </w:rPr>
        <w:t>信息表（</w:t>
      </w:r>
      <w:bookmarkStart w:id="17" w:name="_Hlk491945553"/>
      <w:r>
        <w:rPr>
          <w:rFonts w:asciiTheme="majorEastAsia" w:eastAsiaTheme="majorEastAsia" w:hAnsiTheme="majorEastAsia" w:hint="eastAsia"/>
          <w:sz w:val="28"/>
          <w:u w:val="single"/>
        </w:rPr>
        <w:t>教</w:t>
      </w:r>
      <w:r>
        <w:rPr>
          <w:rFonts w:asciiTheme="majorEastAsia" w:eastAsiaTheme="majorEastAsia" w:hAnsiTheme="majorEastAsia"/>
          <w:sz w:val="28"/>
          <w:u w:val="single"/>
        </w:rPr>
        <w:t>师</w:t>
      </w:r>
      <w:r>
        <w:rPr>
          <w:rFonts w:asciiTheme="majorEastAsia" w:eastAsiaTheme="majorEastAsia" w:hAnsiTheme="majorEastAsia" w:hint="eastAsia"/>
          <w:sz w:val="28"/>
          <w:u w:val="single"/>
        </w:rPr>
        <w:t>账号</w:t>
      </w:r>
      <w:r>
        <w:rPr>
          <w:rFonts w:asciiTheme="majorEastAsia" w:eastAsiaTheme="majorEastAsia" w:hAnsiTheme="majorEastAsia" w:hint="eastAsia"/>
          <w:sz w:val="28"/>
        </w:rPr>
        <w:t>，教师</w:t>
      </w:r>
      <w:r w:rsidRPr="009E3772">
        <w:rPr>
          <w:rFonts w:asciiTheme="majorEastAsia" w:eastAsiaTheme="majorEastAsia" w:hAnsiTheme="majorEastAsia" w:hint="eastAsia"/>
          <w:sz w:val="28"/>
        </w:rPr>
        <w:t>姓名，</w:t>
      </w:r>
      <w:r>
        <w:rPr>
          <w:rFonts w:asciiTheme="majorEastAsia" w:eastAsiaTheme="majorEastAsia" w:hAnsiTheme="majorEastAsia" w:hint="eastAsia"/>
          <w:sz w:val="28"/>
        </w:rPr>
        <w:t>教工号，</w:t>
      </w:r>
      <w:r w:rsidRPr="009E3772">
        <w:rPr>
          <w:rFonts w:asciiTheme="majorEastAsia" w:eastAsiaTheme="majorEastAsia" w:hAnsiTheme="majorEastAsia" w:hint="eastAsia"/>
          <w:sz w:val="28"/>
        </w:rPr>
        <w:t>密码，</w:t>
      </w:r>
      <w:r>
        <w:rPr>
          <w:rFonts w:asciiTheme="majorEastAsia" w:eastAsiaTheme="majorEastAsia" w:hAnsiTheme="majorEastAsia" w:hint="eastAsia"/>
          <w:sz w:val="28"/>
        </w:rPr>
        <w:t>手机号,</w:t>
      </w:r>
      <w:r w:rsidRPr="00277366">
        <w:rPr>
          <w:rFonts w:asciiTheme="majorEastAsia" w:eastAsiaTheme="majorEastAsia" w:hAnsiTheme="majorEastAsia" w:hint="eastAsia"/>
          <w:sz w:val="28"/>
        </w:rPr>
        <w:t xml:space="preserve"> </w:t>
      </w:r>
      <w:r w:rsidRPr="009E3772">
        <w:rPr>
          <w:rFonts w:asciiTheme="majorEastAsia" w:eastAsiaTheme="majorEastAsia" w:hAnsiTheme="majorEastAsia" w:hint="eastAsia"/>
          <w:sz w:val="28"/>
        </w:rPr>
        <w:t>性别</w:t>
      </w:r>
      <w:r>
        <w:rPr>
          <w:rFonts w:asciiTheme="majorEastAsia" w:eastAsiaTheme="majorEastAsia" w:hAnsiTheme="majorEastAsia" w:hint="eastAsia"/>
          <w:sz w:val="28"/>
        </w:rPr>
        <w:t>，头像</w:t>
      </w:r>
      <w:bookmarkEnd w:id="17"/>
      <w:r w:rsidRPr="009E3772">
        <w:rPr>
          <w:rFonts w:asciiTheme="majorEastAsia" w:eastAsiaTheme="majorEastAsia" w:hAnsiTheme="majorEastAsia" w:hint="eastAsia"/>
          <w:sz w:val="28"/>
        </w:rPr>
        <w:t>）</w:t>
      </w:r>
    </w:p>
    <w:p w14:paraId="578B09E9" w14:textId="77777777" w:rsidR="007A536F" w:rsidRPr="009E3772" w:rsidRDefault="007A536F" w:rsidP="007A536F">
      <w:pPr>
        <w:pStyle w:val="a7"/>
        <w:numPr>
          <w:ilvl w:val="0"/>
          <w:numId w:val="4"/>
        </w:numPr>
        <w:ind w:firstLineChars="0"/>
        <w:jc w:val="left"/>
        <w:rPr>
          <w:rFonts w:asciiTheme="majorEastAsia" w:eastAsiaTheme="majorEastAsia" w:hAnsiTheme="majorEastAsia"/>
          <w:sz w:val="28"/>
        </w:rPr>
      </w:pPr>
      <w:r>
        <w:rPr>
          <w:rFonts w:asciiTheme="majorEastAsia" w:eastAsiaTheme="majorEastAsia" w:hAnsiTheme="majorEastAsia" w:hint="eastAsia"/>
          <w:sz w:val="28"/>
        </w:rPr>
        <w:t>管理员信息表（</w:t>
      </w:r>
      <w:r w:rsidRPr="00657200">
        <w:rPr>
          <w:rFonts w:asciiTheme="majorEastAsia" w:eastAsiaTheme="majorEastAsia" w:hAnsiTheme="majorEastAsia" w:hint="eastAsia"/>
          <w:sz w:val="28"/>
          <w:u w:val="single"/>
        </w:rPr>
        <w:t>管理员账号</w:t>
      </w:r>
      <w:r>
        <w:rPr>
          <w:rFonts w:asciiTheme="majorEastAsia" w:eastAsiaTheme="majorEastAsia" w:hAnsiTheme="majorEastAsia" w:hint="eastAsia"/>
          <w:sz w:val="28"/>
        </w:rPr>
        <w:t>，管理员姓名，密码）</w:t>
      </w:r>
    </w:p>
    <w:p w14:paraId="0C08182C" w14:textId="77777777" w:rsidR="007A536F" w:rsidRDefault="007A536F" w:rsidP="007A536F">
      <w:pPr>
        <w:pStyle w:val="a7"/>
        <w:numPr>
          <w:ilvl w:val="0"/>
          <w:numId w:val="4"/>
        </w:numPr>
        <w:ind w:firstLineChars="0"/>
        <w:jc w:val="left"/>
        <w:rPr>
          <w:rFonts w:asciiTheme="majorEastAsia" w:eastAsiaTheme="majorEastAsia" w:hAnsiTheme="majorEastAsia"/>
          <w:sz w:val="28"/>
        </w:rPr>
      </w:pPr>
      <w:r>
        <w:rPr>
          <w:rFonts w:asciiTheme="majorEastAsia" w:eastAsiaTheme="majorEastAsia" w:hAnsiTheme="majorEastAsia"/>
          <w:sz w:val="28"/>
        </w:rPr>
        <w:t>学生</w:t>
      </w:r>
      <w:r w:rsidRPr="009E3772">
        <w:rPr>
          <w:rFonts w:asciiTheme="majorEastAsia" w:eastAsiaTheme="majorEastAsia" w:hAnsiTheme="majorEastAsia"/>
          <w:sz w:val="28"/>
        </w:rPr>
        <w:t>信息表</w:t>
      </w:r>
      <w:r w:rsidRPr="009E3772">
        <w:rPr>
          <w:rFonts w:asciiTheme="majorEastAsia" w:eastAsiaTheme="majorEastAsia" w:hAnsiTheme="majorEastAsia" w:hint="eastAsia"/>
          <w:sz w:val="28"/>
        </w:rPr>
        <w:t>（</w:t>
      </w:r>
      <w:r>
        <w:rPr>
          <w:rFonts w:asciiTheme="majorEastAsia" w:eastAsiaTheme="majorEastAsia" w:hAnsiTheme="majorEastAsia" w:hint="eastAsia"/>
          <w:sz w:val="28"/>
          <w:u w:val="single"/>
        </w:rPr>
        <w:t>学生账号</w:t>
      </w:r>
      <w:r>
        <w:rPr>
          <w:rFonts w:asciiTheme="majorEastAsia" w:eastAsiaTheme="majorEastAsia" w:hAnsiTheme="majorEastAsia" w:hint="eastAsia"/>
          <w:sz w:val="28"/>
        </w:rPr>
        <w:t>，学生</w:t>
      </w:r>
      <w:r w:rsidRPr="009E3772">
        <w:rPr>
          <w:rFonts w:asciiTheme="majorEastAsia" w:eastAsiaTheme="majorEastAsia" w:hAnsiTheme="majorEastAsia" w:hint="eastAsia"/>
          <w:sz w:val="28"/>
        </w:rPr>
        <w:t>姓名，</w:t>
      </w:r>
      <w:r>
        <w:rPr>
          <w:rFonts w:asciiTheme="majorEastAsia" w:eastAsiaTheme="majorEastAsia" w:hAnsiTheme="majorEastAsia" w:hint="eastAsia"/>
          <w:sz w:val="28"/>
        </w:rPr>
        <w:t>学号，</w:t>
      </w:r>
      <w:r w:rsidRPr="009E3772">
        <w:rPr>
          <w:rFonts w:asciiTheme="majorEastAsia" w:eastAsiaTheme="majorEastAsia" w:hAnsiTheme="majorEastAsia" w:hint="eastAsia"/>
          <w:sz w:val="28"/>
        </w:rPr>
        <w:t>密码，</w:t>
      </w:r>
      <w:r>
        <w:rPr>
          <w:rFonts w:asciiTheme="majorEastAsia" w:eastAsiaTheme="majorEastAsia" w:hAnsiTheme="majorEastAsia" w:hint="eastAsia"/>
          <w:sz w:val="28"/>
        </w:rPr>
        <w:t>手机号,</w:t>
      </w:r>
      <w:r w:rsidRPr="00277366">
        <w:rPr>
          <w:rFonts w:asciiTheme="majorEastAsia" w:eastAsiaTheme="majorEastAsia" w:hAnsiTheme="majorEastAsia" w:hint="eastAsia"/>
          <w:sz w:val="28"/>
        </w:rPr>
        <w:t xml:space="preserve"> </w:t>
      </w:r>
      <w:r>
        <w:rPr>
          <w:rFonts w:asciiTheme="majorEastAsia" w:eastAsiaTheme="majorEastAsia" w:hAnsiTheme="majorEastAsia" w:hint="eastAsia"/>
          <w:sz w:val="28"/>
        </w:rPr>
        <w:t>性别，头像</w:t>
      </w:r>
      <w:r>
        <w:rPr>
          <w:rFonts w:asciiTheme="majorEastAsia" w:eastAsiaTheme="majorEastAsia" w:hAnsiTheme="majorEastAsia"/>
          <w:sz w:val="28"/>
        </w:rPr>
        <w:t>）</w:t>
      </w:r>
    </w:p>
    <w:p w14:paraId="2D94125F" w14:textId="77777777" w:rsidR="007A536F" w:rsidRDefault="007A536F" w:rsidP="007A536F">
      <w:pPr>
        <w:pStyle w:val="a7"/>
        <w:numPr>
          <w:ilvl w:val="0"/>
          <w:numId w:val="4"/>
        </w:numPr>
        <w:ind w:firstLineChars="0"/>
        <w:jc w:val="left"/>
        <w:rPr>
          <w:rFonts w:asciiTheme="majorEastAsia" w:eastAsiaTheme="majorEastAsia" w:hAnsiTheme="majorEastAsia"/>
          <w:sz w:val="28"/>
        </w:rPr>
      </w:pPr>
      <w:r>
        <w:rPr>
          <w:rFonts w:asciiTheme="majorEastAsia" w:eastAsiaTheme="majorEastAsia" w:hAnsiTheme="majorEastAsia" w:hint="eastAsia"/>
          <w:sz w:val="28"/>
        </w:rPr>
        <w:t>科目表（</w:t>
      </w:r>
      <w:r w:rsidRPr="00AA6C95">
        <w:rPr>
          <w:rFonts w:asciiTheme="majorEastAsia" w:eastAsiaTheme="majorEastAsia" w:hAnsiTheme="majorEastAsia" w:hint="eastAsia"/>
          <w:sz w:val="28"/>
          <w:u w:val="single"/>
        </w:rPr>
        <w:t>科目ID</w:t>
      </w:r>
      <w:r>
        <w:rPr>
          <w:rFonts w:asciiTheme="majorEastAsia" w:eastAsiaTheme="majorEastAsia" w:hAnsiTheme="majorEastAsia" w:hint="eastAsia"/>
          <w:sz w:val="28"/>
        </w:rPr>
        <w:t>，科目名称）</w:t>
      </w:r>
    </w:p>
    <w:p w14:paraId="24919DCE" w14:textId="77777777" w:rsidR="007A536F" w:rsidRDefault="007A536F" w:rsidP="007A536F">
      <w:pPr>
        <w:pStyle w:val="a7"/>
        <w:numPr>
          <w:ilvl w:val="0"/>
          <w:numId w:val="4"/>
        </w:numPr>
        <w:ind w:firstLineChars="0"/>
        <w:jc w:val="left"/>
        <w:rPr>
          <w:rFonts w:asciiTheme="majorEastAsia" w:eastAsiaTheme="majorEastAsia" w:hAnsiTheme="majorEastAsia"/>
          <w:sz w:val="28"/>
        </w:rPr>
      </w:pPr>
      <w:r>
        <w:rPr>
          <w:rFonts w:asciiTheme="majorEastAsia" w:eastAsiaTheme="majorEastAsia" w:hAnsiTheme="majorEastAsia" w:hint="eastAsia"/>
          <w:sz w:val="28"/>
        </w:rPr>
        <w:t>选择题表（</w:t>
      </w:r>
      <w:r>
        <w:rPr>
          <w:rFonts w:asciiTheme="majorEastAsia" w:eastAsiaTheme="majorEastAsia" w:hAnsiTheme="majorEastAsia" w:hint="eastAsia"/>
          <w:sz w:val="28"/>
          <w:u w:val="single"/>
        </w:rPr>
        <w:t>选择</w:t>
      </w:r>
      <w:r w:rsidRPr="00DD73EF">
        <w:rPr>
          <w:rFonts w:asciiTheme="majorEastAsia" w:eastAsiaTheme="majorEastAsia" w:hAnsiTheme="majorEastAsia" w:hint="eastAsia"/>
          <w:sz w:val="28"/>
          <w:u w:val="single"/>
        </w:rPr>
        <w:t>题编号</w:t>
      </w:r>
      <w:r>
        <w:rPr>
          <w:rFonts w:asciiTheme="majorEastAsia" w:eastAsiaTheme="majorEastAsia" w:hAnsiTheme="majorEastAsia" w:hint="eastAsia"/>
          <w:sz w:val="28"/>
        </w:rPr>
        <w:t>，</w:t>
      </w:r>
      <w:r w:rsidRPr="00AA6C95">
        <w:rPr>
          <w:rFonts w:asciiTheme="majorEastAsia" w:eastAsiaTheme="majorEastAsia" w:hAnsiTheme="majorEastAsia" w:hint="eastAsia"/>
          <w:sz w:val="28"/>
        </w:rPr>
        <w:t>科目ID</w:t>
      </w:r>
      <w:r>
        <w:rPr>
          <w:rFonts w:asciiTheme="majorEastAsia" w:eastAsiaTheme="majorEastAsia" w:hAnsiTheme="majorEastAsia" w:hint="eastAsia"/>
          <w:sz w:val="28"/>
        </w:rPr>
        <w:t>，试题来源，上传账号，试题内容，选项A，选项B，选项C，选项D，是否多选，选择</w:t>
      </w:r>
      <w:commentRangeStart w:id="18"/>
      <w:r>
        <w:rPr>
          <w:rFonts w:asciiTheme="majorEastAsia" w:eastAsiaTheme="majorEastAsia" w:hAnsiTheme="majorEastAsia" w:hint="eastAsia"/>
          <w:sz w:val="28"/>
        </w:rPr>
        <w:t>题答</w:t>
      </w:r>
      <w:r>
        <w:rPr>
          <w:rFonts w:asciiTheme="majorEastAsia" w:eastAsiaTheme="majorEastAsia" w:hAnsiTheme="majorEastAsia" w:hint="eastAsia"/>
          <w:sz w:val="28"/>
        </w:rPr>
        <w:lastRenderedPageBreak/>
        <w:t>案</w:t>
      </w:r>
      <w:commentRangeEnd w:id="18"/>
      <w:r>
        <w:rPr>
          <w:rStyle w:val="ab"/>
        </w:rPr>
        <w:commentReference w:id="18"/>
      </w:r>
      <w:r>
        <w:rPr>
          <w:rFonts w:asciiTheme="majorEastAsia" w:eastAsiaTheme="majorEastAsia" w:hAnsiTheme="majorEastAsia" w:hint="eastAsia"/>
          <w:sz w:val="28"/>
        </w:rPr>
        <w:t>，分值，试题类型，上传时间）</w:t>
      </w:r>
    </w:p>
    <w:p w14:paraId="015FB2C5" w14:textId="77777777" w:rsidR="007A536F" w:rsidRDefault="007A536F" w:rsidP="007A536F">
      <w:pPr>
        <w:pStyle w:val="a7"/>
        <w:numPr>
          <w:ilvl w:val="0"/>
          <w:numId w:val="4"/>
        </w:numPr>
        <w:ind w:firstLineChars="0"/>
        <w:jc w:val="left"/>
        <w:rPr>
          <w:rFonts w:asciiTheme="majorEastAsia" w:eastAsiaTheme="majorEastAsia" w:hAnsiTheme="majorEastAsia"/>
          <w:sz w:val="28"/>
        </w:rPr>
      </w:pPr>
      <w:r>
        <w:rPr>
          <w:rFonts w:asciiTheme="majorEastAsia" w:eastAsiaTheme="majorEastAsia" w:hAnsiTheme="majorEastAsia" w:hint="eastAsia"/>
          <w:sz w:val="28"/>
        </w:rPr>
        <w:t>判断题表（</w:t>
      </w:r>
      <w:r>
        <w:rPr>
          <w:rFonts w:asciiTheme="majorEastAsia" w:eastAsiaTheme="majorEastAsia" w:hAnsiTheme="majorEastAsia" w:hint="eastAsia"/>
          <w:sz w:val="28"/>
          <w:u w:val="single"/>
        </w:rPr>
        <w:t>判断</w:t>
      </w:r>
      <w:r w:rsidRPr="00DD73EF">
        <w:rPr>
          <w:rFonts w:asciiTheme="majorEastAsia" w:eastAsiaTheme="majorEastAsia" w:hAnsiTheme="majorEastAsia" w:hint="eastAsia"/>
          <w:sz w:val="28"/>
          <w:u w:val="single"/>
        </w:rPr>
        <w:t>题编号</w:t>
      </w:r>
      <w:r>
        <w:rPr>
          <w:rFonts w:asciiTheme="majorEastAsia" w:eastAsiaTheme="majorEastAsia" w:hAnsiTheme="majorEastAsia" w:hint="eastAsia"/>
          <w:sz w:val="28"/>
        </w:rPr>
        <w:t>，</w:t>
      </w:r>
      <w:r w:rsidRPr="00AA6C95">
        <w:rPr>
          <w:rFonts w:asciiTheme="majorEastAsia" w:eastAsiaTheme="majorEastAsia" w:hAnsiTheme="majorEastAsia" w:hint="eastAsia"/>
          <w:sz w:val="28"/>
        </w:rPr>
        <w:t>科目ID</w:t>
      </w:r>
      <w:r>
        <w:rPr>
          <w:rFonts w:asciiTheme="majorEastAsia" w:eastAsiaTheme="majorEastAsia" w:hAnsiTheme="majorEastAsia" w:hint="eastAsia"/>
          <w:sz w:val="28"/>
        </w:rPr>
        <w:t>，试题来源，上传账号，试题内容，判断</w:t>
      </w:r>
      <w:commentRangeStart w:id="19"/>
      <w:r>
        <w:rPr>
          <w:rFonts w:asciiTheme="majorEastAsia" w:eastAsiaTheme="majorEastAsia" w:hAnsiTheme="majorEastAsia" w:hint="eastAsia"/>
          <w:sz w:val="28"/>
        </w:rPr>
        <w:t>题答案</w:t>
      </w:r>
      <w:commentRangeEnd w:id="19"/>
      <w:r>
        <w:rPr>
          <w:rStyle w:val="ab"/>
        </w:rPr>
        <w:commentReference w:id="19"/>
      </w:r>
      <w:r>
        <w:rPr>
          <w:rFonts w:asciiTheme="majorEastAsia" w:eastAsiaTheme="majorEastAsia" w:hAnsiTheme="majorEastAsia" w:hint="eastAsia"/>
          <w:sz w:val="28"/>
        </w:rPr>
        <w:t>，分值，试题类型，上传时间）</w:t>
      </w:r>
    </w:p>
    <w:p w14:paraId="4F59D541" w14:textId="77777777" w:rsidR="007A536F" w:rsidRDefault="007A536F" w:rsidP="007A536F">
      <w:pPr>
        <w:pStyle w:val="a7"/>
        <w:numPr>
          <w:ilvl w:val="0"/>
          <w:numId w:val="4"/>
        </w:numPr>
        <w:ind w:firstLineChars="0"/>
        <w:jc w:val="left"/>
        <w:rPr>
          <w:rFonts w:asciiTheme="majorEastAsia" w:eastAsiaTheme="majorEastAsia" w:hAnsiTheme="majorEastAsia"/>
          <w:sz w:val="28"/>
        </w:rPr>
      </w:pPr>
      <w:r>
        <w:rPr>
          <w:rFonts w:asciiTheme="majorEastAsia" w:eastAsiaTheme="majorEastAsia" w:hAnsiTheme="majorEastAsia" w:hint="eastAsia"/>
          <w:sz w:val="28"/>
        </w:rPr>
        <w:t>简答题表（</w:t>
      </w:r>
      <w:r>
        <w:rPr>
          <w:rFonts w:asciiTheme="majorEastAsia" w:eastAsiaTheme="majorEastAsia" w:hAnsiTheme="majorEastAsia" w:hint="eastAsia"/>
          <w:sz w:val="28"/>
          <w:u w:val="single"/>
        </w:rPr>
        <w:t>简答</w:t>
      </w:r>
      <w:r w:rsidRPr="00DD73EF">
        <w:rPr>
          <w:rFonts w:asciiTheme="majorEastAsia" w:eastAsiaTheme="majorEastAsia" w:hAnsiTheme="majorEastAsia" w:hint="eastAsia"/>
          <w:sz w:val="28"/>
          <w:u w:val="single"/>
        </w:rPr>
        <w:t>题编号</w:t>
      </w:r>
      <w:r>
        <w:rPr>
          <w:rFonts w:asciiTheme="majorEastAsia" w:eastAsiaTheme="majorEastAsia" w:hAnsiTheme="majorEastAsia" w:hint="eastAsia"/>
          <w:sz w:val="28"/>
        </w:rPr>
        <w:t>，</w:t>
      </w:r>
      <w:r w:rsidRPr="00AA6C95">
        <w:rPr>
          <w:rFonts w:asciiTheme="majorEastAsia" w:eastAsiaTheme="majorEastAsia" w:hAnsiTheme="majorEastAsia" w:hint="eastAsia"/>
          <w:sz w:val="28"/>
        </w:rPr>
        <w:t>科目ID</w:t>
      </w:r>
      <w:r>
        <w:rPr>
          <w:rFonts w:asciiTheme="majorEastAsia" w:eastAsiaTheme="majorEastAsia" w:hAnsiTheme="majorEastAsia" w:hint="eastAsia"/>
          <w:sz w:val="28"/>
        </w:rPr>
        <w:t>，试题来源，上传账号，试题内容，，简答题答案，分值，试题类型，上传时间）</w:t>
      </w:r>
    </w:p>
    <w:p w14:paraId="44570677" w14:textId="77777777" w:rsidR="007A536F" w:rsidRPr="00991690" w:rsidRDefault="007A536F" w:rsidP="007A536F">
      <w:pPr>
        <w:pStyle w:val="a7"/>
        <w:numPr>
          <w:ilvl w:val="0"/>
          <w:numId w:val="4"/>
        </w:numPr>
        <w:ind w:firstLineChars="0"/>
        <w:jc w:val="left"/>
        <w:rPr>
          <w:rFonts w:asciiTheme="majorEastAsia" w:eastAsiaTheme="majorEastAsia" w:hAnsiTheme="majorEastAsia"/>
          <w:sz w:val="28"/>
        </w:rPr>
      </w:pPr>
      <w:r>
        <w:rPr>
          <w:rFonts w:asciiTheme="majorEastAsia" w:eastAsiaTheme="majorEastAsia" w:hAnsiTheme="majorEastAsia" w:hint="eastAsia"/>
          <w:sz w:val="28"/>
        </w:rPr>
        <w:t>设计题表（</w:t>
      </w:r>
      <w:r>
        <w:rPr>
          <w:rFonts w:asciiTheme="majorEastAsia" w:eastAsiaTheme="majorEastAsia" w:hAnsiTheme="majorEastAsia" w:hint="eastAsia"/>
          <w:sz w:val="28"/>
          <w:u w:val="single"/>
        </w:rPr>
        <w:t>设计</w:t>
      </w:r>
      <w:r w:rsidRPr="00DD73EF">
        <w:rPr>
          <w:rFonts w:asciiTheme="majorEastAsia" w:eastAsiaTheme="majorEastAsia" w:hAnsiTheme="majorEastAsia" w:hint="eastAsia"/>
          <w:sz w:val="28"/>
          <w:u w:val="single"/>
        </w:rPr>
        <w:t>题编号</w:t>
      </w:r>
      <w:r>
        <w:rPr>
          <w:rFonts w:asciiTheme="majorEastAsia" w:eastAsiaTheme="majorEastAsia" w:hAnsiTheme="majorEastAsia" w:hint="eastAsia"/>
          <w:sz w:val="28"/>
        </w:rPr>
        <w:t>，</w:t>
      </w:r>
      <w:r w:rsidRPr="00AA6C95">
        <w:rPr>
          <w:rFonts w:asciiTheme="majorEastAsia" w:eastAsiaTheme="majorEastAsia" w:hAnsiTheme="majorEastAsia" w:hint="eastAsia"/>
          <w:sz w:val="28"/>
        </w:rPr>
        <w:t>科目ID</w:t>
      </w:r>
      <w:r>
        <w:rPr>
          <w:rFonts w:asciiTheme="majorEastAsia" w:eastAsiaTheme="majorEastAsia" w:hAnsiTheme="majorEastAsia" w:hint="eastAsia"/>
          <w:sz w:val="28"/>
        </w:rPr>
        <w:t>，试题来源，上传账号，试题内容，设计题答案，分值，试题类型，上传时间）</w:t>
      </w:r>
    </w:p>
    <w:p w14:paraId="599FDF17" w14:textId="77777777" w:rsidR="007A536F" w:rsidRDefault="007A536F" w:rsidP="007A536F">
      <w:pPr>
        <w:pStyle w:val="a7"/>
        <w:numPr>
          <w:ilvl w:val="0"/>
          <w:numId w:val="4"/>
        </w:numPr>
        <w:ind w:firstLineChars="0"/>
        <w:jc w:val="left"/>
        <w:rPr>
          <w:rFonts w:asciiTheme="majorEastAsia" w:eastAsiaTheme="majorEastAsia" w:hAnsiTheme="majorEastAsia"/>
          <w:sz w:val="28"/>
        </w:rPr>
      </w:pPr>
      <w:r>
        <w:rPr>
          <w:rFonts w:asciiTheme="majorEastAsia" w:eastAsiaTheme="majorEastAsia" w:hAnsiTheme="majorEastAsia" w:hint="eastAsia"/>
          <w:sz w:val="28"/>
        </w:rPr>
        <w:t>试卷表（</w:t>
      </w:r>
      <w:r w:rsidRPr="0051344C">
        <w:rPr>
          <w:rFonts w:asciiTheme="majorEastAsia" w:eastAsiaTheme="majorEastAsia" w:hAnsiTheme="majorEastAsia" w:hint="eastAsia"/>
          <w:sz w:val="28"/>
          <w:u w:val="single"/>
        </w:rPr>
        <w:t>试卷编号</w:t>
      </w:r>
      <w:r>
        <w:rPr>
          <w:rFonts w:asciiTheme="majorEastAsia" w:eastAsiaTheme="majorEastAsia" w:hAnsiTheme="majorEastAsia" w:hint="eastAsia"/>
          <w:sz w:val="28"/>
        </w:rPr>
        <w:t>，</w:t>
      </w:r>
      <w:bookmarkStart w:id="20" w:name="_Hlk491946026"/>
      <w:r>
        <w:rPr>
          <w:rFonts w:asciiTheme="majorEastAsia" w:eastAsiaTheme="majorEastAsia" w:hAnsiTheme="majorEastAsia" w:hint="eastAsia"/>
          <w:sz w:val="28"/>
        </w:rPr>
        <w:t>试卷名称，</w:t>
      </w:r>
      <w:r w:rsidRPr="00AA6C95">
        <w:rPr>
          <w:rFonts w:asciiTheme="majorEastAsia" w:eastAsiaTheme="majorEastAsia" w:hAnsiTheme="majorEastAsia" w:hint="eastAsia"/>
          <w:sz w:val="28"/>
        </w:rPr>
        <w:t>科目ID</w:t>
      </w:r>
      <w:r>
        <w:rPr>
          <w:rFonts w:asciiTheme="majorEastAsia" w:eastAsiaTheme="majorEastAsia" w:hAnsiTheme="majorEastAsia" w:hint="eastAsia"/>
          <w:sz w:val="28"/>
        </w:rPr>
        <w:t>，</w:t>
      </w:r>
      <w:commentRangeStart w:id="21"/>
      <w:r>
        <w:rPr>
          <w:rFonts w:asciiTheme="majorEastAsia" w:eastAsiaTheme="majorEastAsia" w:hAnsiTheme="majorEastAsia" w:hint="eastAsia"/>
          <w:sz w:val="28"/>
        </w:rPr>
        <w:t>组卷人ID号</w:t>
      </w:r>
      <w:commentRangeEnd w:id="21"/>
      <w:r>
        <w:rPr>
          <w:rStyle w:val="ab"/>
        </w:rPr>
        <w:commentReference w:id="21"/>
      </w:r>
      <w:r>
        <w:rPr>
          <w:rFonts w:asciiTheme="majorEastAsia" w:eastAsiaTheme="majorEastAsia" w:hAnsiTheme="majorEastAsia" w:hint="eastAsia"/>
          <w:sz w:val="28"/>
        </w:rPr>
        <w:t>，开卷时间，结束时间，组卷时间</w:t>
      </w:r>
      <w:bookmarkEnd w:id="20"/>
      <w:r>
        <w:rPr>
          <w:rFonts w:asciiTheme="majorEastAsia" w:eastAsiaTheme="majorEastAsia" w:hAnsiTheme="majorEastAsia" w:hint="eastAsia"/>
          <w:sz w:val="28"/>
        </w:rPr>
        <w:t>，考试密码）</w:t>
      </w:r>
    </w:p>
    <w:p w14:paraId="653E69B8" w14:textId="77777777" w:rsidR="007A536F" w:rsidRPr="00991690" w:rsidRDefault="007A536F" w:rsidP="007A536F">
      <w:pPr>
        <w:pStyle w:val="a7"/>
        <w:numPr>
          <w:ilvl w:val="0"/>
          <w:numId w:val="4"/>
        </w:numPr>
        <w:ind w:firstLineChars="0"/>
        <w:jc w:val="left"/>
        <w:rPr>
          <w:rFonts w:asciiTheme="majorEastAsia" w:eastAsiaTheme="majorEastAsia" w:hAnsiTheme="majorEastAsia"/>
          <w:sz w:val="28"/>
        </w:rPr>
      </w:pPr>
      <w:r>
        <w:rPr>
          <w:rFonts w:asciiTheme="majorEastAsia" w:eastAsiaTheme="majorEastAsia" w:hAnsiTheme="majorEastAsia" w:hint="eastAsia"/>
          <w:sz w:val="28"/>
        </w:rPr>
        <w:t>试卷详情表（</w:t>
      </w:r>
      <w:r w:rsidRPr="00AA6C95">
        <w:rPr>
          <w:rFonts w:asciiTheme="majorEastAsia" w:eastAsiaTheme="majorEastAsia" w:hAnsiTheme="majorEastAsia" w:hint="eastAsia"/>
          <w:sz w:val="28"/>
          <w:u w:val="single"/>
        </w:rPr>
        <w:t>试卷编号，试题编号</w:t>
      </w:r>
      <w:r>
        <w:rPr>
          <w:rFonts w:asciiTheme="majorEastAsia" w:eastAsiaTheme="majorEastAsia" w:hAnsiTheme="majorEastAsia" w:hint="eastAsia"/>
          <w:sz w:val="28"/>
          <w:u w:val="single"/>
        </w:rPr>
        <w:t>，</w:t>
      </w:r>
      <w:r>
        <w:rPr>
          <w:rFonts w:asciiTheme="majorEastAsia" w:eastAsiaTheme="majorEastAsia" w:hAnsiTheme="majorEastAsia" w:hint="eastAsia"/>
          <w:sz w:val="28"/>
        </w:rPr>
        <w:t>试题内容，试题答案，分值，试题类型）</w:t>
      </w:r>
    </w:p>
    <w:p w14:paraId="266A950E" w14:textId="77777777" w:rsidR="007A536F" w:rsidRPr="00991690" w:rsidRDefault="007A536F" w:rsidP="007A536F">
      <w:pPr>
        <w:pStyle w:val="a7"/>
        <w:numPr>
          <w:ilvl w:val="0"/>
          <w:numId w:val="4"/>
        </w:numPr>
        <w:ind w:firstLineChars="0"/>
        <w:jc w:val="left"/>
        <w:rPr>
          <w:rFonts w:asciiTheme="majorEastAsia" w:eastAsiaTheme="majorEastAsia" w:hAnsiTheme="majorEastAsia"/>
          <w:sz w:val="28"/>
        </w:rPr>
      </w:pPr>
      <w:r>
        <w:rPr>
          <w:rFonts w:asciiTheme="majorEastAsia" w:eastAsiaTheme="majorEastAsia" w:hAnsiTheme="majorEastAsia" w:hint="eastAsia"/>
          <w:sz w:val="28"/>
        </w:rPr>
        <w:t>答题记录表（</w:t>
      </w:r>
      <w:r w:rsidRPr="0071660B">
        <w:rPr>
          <w:rFonts w:asciiTheme="majorEastAsia" w:eastAsiaTheme="majorEastAsia" w:hAnsiTheme="majorEastAsia" w:hint="eastAsia"/>
          <w:sz w:val="28"/>
          <w:u w:val="single"/>
        </w:rPr>
        <w:t>记录号</w:t>
      </w:r>
      <w:r>
        <w:rPr>
          <w:rFonts w:asciiTheme="majorEastAsia" w:eastAsiaTheme="majorEastAsia" w:hAnsiTheme="majorEastAsia" w:hint="eastAsia"/>
          <w:sz w:val="28"/>
        </w:rPr>
        <w:t>，</w:t>
      </w:r>
      <w:commentRangeStart w:id="22"/>
      <w:r>
        <w:rPr>
          <w:rFonts w:asciiTheme="majorEastAsia" w:eastAsiaTheme="majorEastAsia" w:hAnsiTheme="majorEastAsia" w:hint="eastAsia"/>
          <w:sz w:val="28"/>
        </w:rPr>
        <w:t>答题人ID</w:t>
      </w:r>
      <w:commentRangeEnd w:id="22"/>
      <w:r>
        <w:rPr>
          <w:rStyle w:val="ab"/>
        </w:rPr>
        <w:commentReference w:id="22"/>
      </w:r>
      <w:r>
        <w:rPr>
          <w:rFonts w:asciiTheme="majorEastAsia" w:eastAsiaTheme="majorEastAsia" w:hAnsiTheme="majorEastAsia" w:hint="eastAsia"/>
          <w:sz w:val="28"/>
        </w:rPr>
        <w:t>，试卷ID，是否正确，答题时间，答题内容，是否已做）</w:t>
      </w:r>
    </w:p>
    <w:p w14:paraId="61E5126D" w14:textId="77777777" w:rsidR="007A536F" w:rsidRPr="007A536F" w:rsidRDefault="007A536F" w:rsidP="007A536F"/>
    <w:p w14:paraId="2C00BF5C" w14:textId="77777777" w:rsidR="00E921A0" w:rsidRDefault="00E921A0" w:rsidP="00E921A0">
      <w:pPr>
        <w:pStyle w:val="2"/>
        <w:rPr>
          <w:sz w:val="28"/>
        </w:rPr>
      </w:pPr>
      <w:bookmarkStart w:id="23" w:name="_Toc492137742"/>
      <w:r w:rsidRPr="00E921A0">
        <w:rPr>
          <w:rFonts w:hint="eastAsia"/>
          <w:sz w:val="28"/>
        </w:rPr>
        <w:t>物理结构设计</w:t>
      </w:r>
      <w:bookmarkEnd w:id="23"/>
    </w:p>
    <w:p w14:paraId="33B9E525" w14:textId="77777777" w:rsidR="007A536F" w:rsidRPr="007A536F" w:rsidRDefault="007A536F" w:rsidP="007A536F"/>
    <w:p w14:paraId="7D98832C" w14:textId="27703D2A" w:rsidR="00E921A0" w:rsidRDefault="00E921A0" w:rsidP="00E921A0">
      <w:pPr>
        <w:pStyle w:val="3"/>
        <w:rPr>
          <w:sz w:val="28"/>
        </w:rPr>
      </w:pPr>
      <w:bookmarkStart w:id="24" w:name="_Toc492137743"/>
      <w:r w:rsidRPr="00E921A0">
        <w:rPr>
          <w:rFonts w:hint="eastAsia"/>
          <w:sz w:val="28"/>
        </w:rPr>
        <w:t>表设计</w:t>
      </w:r>
      <w:bookmarkEnd w:id="24"/>
    </w:p>
    <w:p w14:paraId="1A9B8115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-- 教师信息表（教师账号，教师姓名，教工号，密码，手机号, 性别，头像）</w:t>
      </w:r>
    </w:p>
    <w:p w14:paraId="5AB3C6D0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Create TABLE Teacher -- 教师信息表</w:t>
      </w:r>
    </w:p>
    <w:p w14:paraId="3DDEFEA4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/>
          <w:color w:val="0000FF"/>
          <w:kern w:val="0"/>
          <w:sz w:val="22"/>
          <w:szCs w:val="19"/>
        </w:rPr>
        <w:t>(</w:t>
      </w:r>
    </w:p>
    <w:p w14:paraId="2EDBB4B1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ID varchar(20) PRIMARY KEY, -- 教师账号</w:t>
      </w:r>
    </w:p>
    <w:p w14:paraId="3DAFBF58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paw varchar(20),-- 密码</w:t>
      </w:r>
    </w:p>
    <w:p w14:paraId="1A4C7308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name varchar(20),-- 教师姓名</w:t>
      </w:r>
    </w:p>
    <w:p w14:paraId="01E5A824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Tnum varchar(20),-- 教工号</w:t>
      </w:r>
    </w:p>
    <w:p w14:paraId="62702353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phone varchar(20),-- 手机号</w:t>
      </w:r>
    </w:p>
    <w:p w14:paraId="0308147B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sex varchar(2),-- 性别</w:t>
      </w:r>
    </w:p>
    <w:p w14:paraId="68065752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lastRenderedPageBreak/>
        <w:t>picture  varchar(200)-- 头像</w:t>
      </w:r>
    </w:p>
    <w:p w14:paraId="5650DE2D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/>
          <w:color w:val="0000FF"/>
          <w:kern w:val="0"/>
          <w:sz w:val="22"/>
          <w:szCs w:val="19"/>
        </w:rPr>
        <w:t>)ENGINE=MyISAM DEFAULT CHARSET=utf8;</w:t>
      </w:r>
    </w:p>
    <w:p w14:paraId="776838B7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</w:p>
    <w:p w14:paraId="7454B28C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</w:p>
    <w:p w14:paraId="70529E9D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-- 学生信息表（学生账号，学生姓名，学号，密码，手机号, 性别,班级ID号，头像）</w:t>
      </w:r>
    </w:p>
    <w:p w14:paraId="2C9BF3AF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Create TABLE Student -- 学生信息表</w:t>
      </w:r>
    </w:p>
    <w:p w14:paraId="75E043C8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/>
          <w:color w:val="0000FF"/>
          <w:kern w:val="0"/>
          <w:sz w:val="22"/>
          <w:szCs w:val="19"/>
        </w:rPr>
        <w:t>(</w:t>
      </w:r>
    </w:p>
    <w:p w14:paraId="37954D3D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ID varchar(20) PRIMARY KEY, -- 学生账号</w:t>
      </w:r>
    </w:p>
    <w:p w14:paraId="75C0E11E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paw varchar(20),-- 密码</w:t>
      </w:r>
    </w:p>
    <w:p w14:paraId="03893270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name varchar(20),-- 学生姓名</w:t>
      </w:r>
    </w:p>
    <w:p w14:paraId="4160B3F3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Snum varchar(20),-- 学号</w:t>
      </w:r>
    </w:p>
    <w:p w14:paraId="35E45322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phone varchar(20),-- 手机号</w:t>
      </w:r>
    </w:p>
    <w:p w14:paraId="135621BC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sex varchar(2),-- 性别</w:t>
      </w:r>
    </w:p>
    <w:p w14:paraId="6A58EFBA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picture  varchar(200)-- 头像</w:t>
      </w:r>
    </w:p>
    <w:p w14:paraId="70F1A8E1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/>
          <w:color w:val="0000FF"/>
          <w:kern w:val="0"/>
          <w:sz w:val="22"/>
          <w:szCs w:val="19"/>
        </w:rPr>
        <w:t>)ENGINE=MyISAM DEFAULT CHARSET=utf8;</w:t>
      </w:r>
    </w:p>
    <w:p w14:paraId="01E8B8AD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</w:p>
    <w:p w14:paraId="58017EEA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-- 管理员信息表（管理员账号，管理员姓名，密码）</w:t>
      </w:r>
    </w:p>
    <w:p w14:paraId="4C6ECE72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Create TABLE Manager -- 管理员信息表</w:t>
      </w:r>
    </w:p>
    <w:p w14:paraId="51F2CA6C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/>
          <w:color w:val="0000FF"/>
          <w:kern w:val="0"/>
          <w:sz w:val="22"/>
          <w:szCs w:val="19"/>
        </w:rPr>
        <w:t>(</w:t>
      </w:r>
    </w:p>
    <w:p w14:paraId="6A4C775C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ID varchar(20) PRIMARY KEY, -- 管理员账号</w:t>
      </w:r>
    </w:p>
    <w:p w14:paraId="128BF45E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paw varchar(20),-- 密码</w:t>
      </w:r>
    </w:p>
    <w:p w14:paraId="1E2A7BDD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name varchar(20)-- 管理员姓名</w:t>
      </w:r>
    </w:p>
    <w:p w14:paraId="5EDE8C39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/>
          <w:color w:val="0000FF"/>
          <w:kern w:val="0"/>
          <w:sz w:val="22"/>
          <w:szCs w:val="19"/>
        </w:rPr>
        <w:t>)ENGINE=MyISAM DEFAULT CHARSET=utf8;</w:t>
      </w:r>
    </w:p>
    <w:p w14:paraId="1AB656BA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</w:p>
    <w:p w14:paraId="6029E640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-- 科目表（科目ID，科目名称）</w:t>
      </w:r>
    </w:p>
    <w:p w14:paraId="4273066F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Create TABLE Subject -- 科目表</w:t>
      </w:r>
    </w:p>
    <w:p w14:paraId="51CA9A5A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/>
          <w:color w:val="0000FF"/>
          <w:kern w:val="0"/>
          <w:sz w:val="22"/>
          <w:szCs w:val="19"/>
        </w:rPr>
        <w:t>(</w:t>
      </w:r>
    </w:p>
    <w:p w14:paraId="64905A37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ID varchar(20) PRIMARY KEY, -- 科目ID</w:t>
      </w:r>
    </w:p>
    <w:p w14:paraId="10E1E2EC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name varchar(20)-- 科目名称</w:t>
      </w:r>
    </w:p>
    <w:p w14:paraId="44CB43A3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/>
          <w:color w:val="0000FF"/>
          <w:kern w:val="0"/>
          <w:sz w:val="22"/>
          <w:szCs w:val="19"/>
        </w:rPr>
        <w:t>)ENGINE=MyISAM DEFAULT CHARSET=utf8;</w:t>
      </w:r>
    </w:p>
    <w:p w14:paraId="44EE9E21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</w:p>
    <w:p w14:paraId="113530A2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</w:p>
    <w:p w14:paraId="409765C2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</w:p>
    <w:p w14:paraId="0B279214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-- 选择题表（选择题编号，科目ID，试题来源，上传账号，试题内容，选项A，选项B，选项C，选项D，是否多选，试题解析，选择题答案，分值，试题类型，上传时间）</w:t>
      </w:r>
    </w:p>
    <w:p w14:paraId="081BD180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Create TABLE Choice -- 选择题表</w:t>
      </w:r>
    </w:p>
    <w:p w14:paraId="2E40D2E0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/>
          <w:color w:val="0000FF"/>
          <w:kern w:val="0"/>
          <w:sz w:val="22"/>
          <w:szCs w:val="19"/>
        </w:rPr>
        <w:t>(</w:t>
      </w:r>
    </w:p>
    <w:p w14:paraId="07E697C5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ID varchar(20) PRIMARY KEY, -- 选择题编号</w:t>
      </w:r>
    </w:p>
    <w:p w14:paraId="3459237A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SID varchar(20),-- 科目ID</w:t>
      </w:r>
    </w:p>
    <w:p w14:paraId="5AB2E107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TID varchar(20),-- 上传人账号</w:t>
      </w:r>
    </w:p>
    <w:p w14:paraId="1B6F9DFD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source varchar(50),-- 试题来源</w:t>
      </w:r>
    </w:p>
    <w:p w14:paraId="240CC196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content varchar(500),-- 试题内容</w:t>
      </w:r>
    </w:p>
    <w:p w14:paraId="186B66B2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A varchar(50),-- 选项A</w:t>
      </w:r>
    </w:p>
    <w:p w14:paraId="6B4F6DEA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lastRenderedPageBreak/>
        <w:t>B varchar(50),-- 选项B</w:t>
      </w:r>
    </w:p>
    <w:p w14:paraId="61388D23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C varchar(50),-- 选项C</w:t>
      </w:r>
    </w:p>
    <w:p w14:paraId="518B5D8B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D varchar(50),-- 选项D</w:t>
      </w:r>
    </w:p>
    <w:p w14:paraId="6A907190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Multiple bit,-- 是否多选（true表多选）</w:t>
      </w:r>
    </w:p>
    <w:p w14:paraId="426199DF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answer varchar(4),-- 选择题题答案（至少包含一个大写字母）</w:t>
      </w:r>
    </w:p>
    <w:p w14:paraId="3558E3D1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resolve varchar(500),-- 试题解析</w:t>
      </w:r>
    </w:p>
    <w:p w14:paraId="2E28A0AB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type char(6) DEFAULT 'choice',-- 试题类型</w:t>
      </w:r>
    </w:p>
    <w:p w14:paraId="67A88E7E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score tinyint,-- 分值 （小于100的正整数）</w:t>
      </w:r>
    </w:p>
    <w:p w14:paraId="486F77D3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time datetime,-- 上传时间</w:t>
      </w:r>
    </w:p>
    <w:p w14:paraId="7754C3BF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/>
          <w:color w:val="0000FF"/>
          <w:kern w:val="0"/>
          <w:sz w:val="22"/>
          <w:szCs w:val="19"/>
        </w:rPr>
        <w:t>FOREIGN KEY(SID) REFERENCES Subject(ID),</w:t>
      </w:r>
    </w:p>
    <w:p w14:paraId="09E67E63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/>
          <w:color w:val="0000FF"/>
          <w:kern w:val="0"/>
          <w:sz w:val="22"/>
          <w:szCs w:val="19"/>
        </w:rPr>
        <w:t>FOREIGN KEY(TID) REFERENCES Teacher(ID)</w:t>
      </w:r>
    </w:p>
    <w:p w14:paraId="6A8B4326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/>
          <w:color w:val="0000FF"/>
          <w:kern w:val="0"/>
          <w:sz w:val="22"/>
          <w:szCs w:val="19"/>
        </w:rPr>
        <w:t>)ENGINE=MyISAM DEFAULT CHARSET=utf8;</w:t>
      </w:r>
    </w:p>
    <w:p w14:paraId="7B9C08EE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</w:p>
    <w:p w14:paraId="2C0F8387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-- 判断题表（判断题编号，科目ID，试题来源，上传账号，试题内容，试题解析，判断题答案，分值，试题类型，上传时间）</w:t>
      </w:r>
    </w:p>
    <w:p w14:paraId="6A35AFA0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Create TABLE Judge -- 判断题表</w:t>
      </w:r>
    </w:p>
    <w:p w14:paraId="289F884F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/>
          <w:color w:val="0000FF"/>
          <w:kern w:val="0"/>
          <w:sz w:val="22"/>
          <w:szCs w:val="19"/>
        </w:rPr>
        <w:t>(</w:t>
      </w:r>
    </w:p>
    <w:p w14:paraId="0B3D09DB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ID varchar(20) PRIMARY KEY, -- 判断题编号</w:t>
      </w:r>
    </w:p>
    <w:p w14:paraId="3FAFD127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SID varchar(20),-- 科目ID</w:t>
      </w:r>
    </w:p>
    <w:p w14:paraId="56F7A0A8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TID varchar(20),-- 上传人账号</w:t>
      </w:r>
    </w:p>
    <w:p w14:paraId="74DB1E8D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source varchar(50),-- 试题来源</w:t>
      </w:r>
    </w:p>
    <w:p w14:paraId="152FF90B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content varchar(500),-- 试题内容</w:t>
      </w:r>
    </w:p>
    <w:p w14:paraId="6C71CB2C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answer bit,-- 判断题答案（true表示题答案为对）</w:t>
      </w:r>
    </w:p>
    <w:p w14:paraId="648C4F51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resolve varchar(500),-- 试题解析</w:t>
      </w:r>
    </w:p>
    <w:p w14:paraId="75CBCBD6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type varchar(6) DEFAULT 'judge', -- 试题类型</w:t>
      </w:r>
    </w:p>
    <w:p w14:paraId="2657C2C9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score tinyint,-- 分值 （小于100的正整数）</w:t>
      </w:r>
    </w:p>
    <w:p w14:paraId="0FD85E2E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time datetime,-- 上传时间</w:t>
      </w:r>
    </w:p>
    <w:p w14:paraId="7AA1D749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/>
          <w:color w:val="0000FF"/>
          <w:kern w:val="0"/>
          <w:sz w:val="22"/>
          <w:szCs w:val="19"/>
        </w:rPr>
        <w:t>FOREIGN KEY(SID) REFERENCES Subject(ID),</w:t>
      </w:r>
    </w:p>
    <w:p w14:paraId="2DCCFDC9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/>
          <w:color w:val="0000FF"/>
          <w:kern w:val="0"/>
          <w:sz w:val="22"/>
          <w:szCs w:val="19"/>
        </w:rPr>
        <w:t>FOREIGN KEY(TID) REFERENCES Teacher(ID)</w:t>
      </w:r>
    </w:p>
    <w:p w14:paraId="2C30E203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/>
          <w:color w:val="0000FF"/>
          <w:kern w:val="0"/>
          <w:sz w:val="22"/>
          <w:szCs w:val="19"/>
        </w:rPr>
        <w:t>)ENGINE=MyISAM DEFAULT CHARSET=utf8;</w:t>
      </w:r>
    </w:p>
    <w:p w14:paraId="6A5B4655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</w:p>
    <w:p w14:paraId="4AA62264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-- 简答题表（简答题编号，科目ID，试题来源，上传账号，试题内容，试题解析，简答题答案，分值，试题类型，上传时间）</w:t>
      </w:r>
    </w:p>
    <w:p w14:paraId="6282254D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Create TABLE Answer -- 简答题表</w:t>
      </w:r>
    </w:p>
    <w:p w14:paraId="35DDE60C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/>
          <w:color w:val="0000FF"/>
          <w:kern w:val="0"/>
          <w:sz w:val="22"/>
          <w:szCs w:val="19"/>
        </w:rPr>
        <w:t>(</w:t>
      </w:r>
    </w:p>
    <w:p w14:paraId="1CCF237E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ID varchar(20) PRIMARY KEY, -- 简答题编号</w:t>
      </w:r>
    </w:p>
    <w:p w14:paraId="5191570A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SID varchar(20),-- 科目ID</w:t>
      </w:r>
    </w:p>
    <w:p w14:paraId="4FC4F24C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TID varchar(20),-- 上传人账号</w:t>
      </w:r>
    </w:p>
    <w:p w14:paraId="51903B61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source varchar(50),-- 试题来源</w:t>
      </w:r>
    </w:p>
    <w:p w14:paraId="2542D60D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content varchar(500),-- 试题内容</w:t>
      </w:r>
    </w:p>
    <w:p w14:paraId="101A7416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answer varchar(500),-- 简答题答案</w:t>
      </w:r>
    </w:p>
    <w:p w14:paraId="61E42EC8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resolve varchar(500),-- 试题解析</w:t>
      </w:r>
    </w:p>
    <w:p w14:paraId="09E390BE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type varchar(6) DEFAULT 'answer', -- 试题类型</w:t>
      </w:r>
    </w:p>
    <w:p w14:paraId="7A347394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score tinyint,-- 分值 （小于100的正整数）</w:t>
      </w:r>
    </w:p>
    <w:p w14:paraId="4942FB90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lastRenderedPageBreak/>
        <w:t>time datetime,-- 上传时间</w:t>
      </w:r>
    </w:p>
    <w:p w14:paraId="29B99476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/>
          <w:color w:val="0000FF"/>
          <w:kern w:val="0"/>
          <w:sz w:val="22"/>
          <w:szCs w:val="19"/>
        </w:rPr>
        <w:t>FOREIGN KEY(SID) REFERENCES Subject(ID),</w:t>
      </w:r>
    </w:p>
    <w:p w14:paraId="4F8141D7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/>
          <w:color w:val="0000FF"/>
          <w:kern w:val="0"/>
          <w:sz w:val="22"/>
          <w:szCs w:val="19"/>
        </w:rPr>
        <w:t>FOREIGN KEY(TID) REFERENCES Teacher(ID)</w:t>
      </w:r>
    </w:p>
    <w:p w14:paraId="2CC7C02E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/>
          <w:color w:val="0000FF"/>
          <w:kern w:val="0"/>
          <w:sz w:val="22"/>
          <w:szCs w:val="19"/>
        </w:rPr>
        <w:t>)ENGINE=MyISAM DEFAULT CHARSET=utf8;</w:t>
      </w:r>
    </w:p>
    <w:p w14:paraId="06246DD8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</w:p>
    <w:p w14:paraId="3E96B5BC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-- 设计题表（设计题编号，科目ID，试题来源，上传账号，试题内容，试题解析，设计题答案，分值，试题类型，上传时间）</w:t>
      </w:r>
    </w:p>
    <w:p w14:paraId="36C6C4F7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Create TABLE Design -- 设计题表</w:t>
      </w:r>
    </w:p>
    <w:p w14:paraId="027EFF24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/>
          <w:color w:val="0000FF"/>
          <w:kern w:val="0"/>
          <w:sz w:val="22"/>
          <w:szCs w:val="19"/>
        </w:rPr>
        <w:t>(</w:t>
      </w:r>
    </w:p>
    <w:p w14:paraId="5D0EBF86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ID varchar(20) PRIMARY KEY, -- 设计题编号</w:t>
      </w:r>
    </w:p>
    <w:p w14:paraId="19D66169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SID varchar(20),-- 科目ID</w:t>
      </w:r>
    </w:p>
    <w:p w14:paraId="5063A893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TID varchar(20),-- 上传人账号</w:t>
      </w:r>
    </w:p>
    <w:p w14:paraId="1A46E86B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source varchar(50),-- 试题来源</w:t>
      </w:r>
    </w:p>
    <w:p w14:paraId="2D4F229F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content varchar(500),-- 试题内容</w:t>
      </w:r>
    </w:p>
    <w:p w14:paraId="4FEFE7C1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answer varchar(500),-- 设计题答案</w:t>
      </w:r>
    </w:p>
    <w:p w14:paraId="419AC795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resolve varchar(500),-- 试题解析</w:t>
      </w:r>
    </w:p>
    <w:p w14:paraId="69E76B41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type varchar(6) DEFAULT 'design', -- 试题类型</w:t>
      </w:r>
    </w:p>
    <w:p w14:paraId="6E0A8B6E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score tinyint,-- 分值 （小于100的正整数）</w:t>
      </w:r>
    </w:p>
    <w:p w14:paraId="2593ED9A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time datetime,-- 上传时间</w:t>
      </w:r>
    </w:p>
    <w:p w14:paraId="370F037D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/>
          <w:color w:val="0000FF"/>
          <w:kern w:val="0"/>
          <w:sz w:val="22"/>
          <w:szCs w:val="19"/>
        </w:rPr>
        <w:t>FOREIGN KEY(SID) REFERENCES Subject(ID),</w:t>
      </w:r>
    </w:p>
    <w:p w14:paraId="5605A461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/>
          <w:color w:val="0000FF"/>
          <w:kern w:val="0"/>
          <w:sz w:val="22"/>
          <w:szCs w:val="19"/>
        </w:rPr>
        <w:t>FOREIGN KEY(TID) REFERENCES Teacher(ID)</w:t>
      </w:r>
    </w:p>
    <w:p w14:paraId="31801281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/>
          <w:color w:val="0000FF"/>
          <w:kern w:val="0"/>
          <w:sz w:val="22"/>
          <w:szCs w:val="19"/>
        </w:rPr>
        <w:t>)ENGINE=MyISAM DEFAULT CHARSET=utf8;</w:t>
      </w:r>
    </w:p>
    <w:p w14:paraId="19529C9B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</w:p>
    <w:p w14:paraId="114EB390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</w:p>
    <w:p w14:paraId="134B5935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-- 试卷表（试卷编号，试卷名称，科目ID，组卷人ID号，开卷时间，结束时间，组卷时间）</w:t>
      </w:r>
    </w:p>
    <w:p w14:paraId="4CA9FB14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Create TABLE Page-- 试卷表</w:t>
      </w:r>
    </w:p>
    <w:p w14:paraId="30120A47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/>
          <w:color w:val="0000FF"/>
          <w:kern w:val="0"/>
          <w:sz w:val="22"/>
          <w:szCs w:val="19"/>
        </w:rPr>
        <w:t>(</w:t>
      </w:r>
    </w:p>
    <w:p w14:paraId="3F2121BB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ID varchar(20) PRIMARY KEY, -- 试卷编号</w:t>
      </w:r>
    </w:p>
    <w:p w14:paraId="7517D7E6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name varchar(20),-- 试卷名称</w:t>
      </w:r>
    </w:p>
    <w:p w14:paraId="2EC29202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SID varchar(20),-- 科目ID</w:t>
      </w:r>
    </w:p>
    <w:p w14:paraId="79682F83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TID varchar(20),-- 组卷人ID号</w:t>
      </w:r>
    </w:p>
    <w:p w14:paraId="2CF3BE29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startTime datetime,-- 开卷时间</w:t>
      </w:r>
    </w:p>
    <w:p w14:paraId="1DD2F141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endTime datetime,-- 结束时间</w:t>
      </w:r>
    </w:p>
    <w:p w14:paraId="407E1398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time datetime,-- 组卷时间</w:t>
      </w:r>
    </w:p>
    <w:p w14:paraId="3FC284E9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/>
          <w:color w:val="0000FF"/>
          <w:kern w:val="0"/>
          <w:sz w:val="22"/>
          <w:szCs w:val="19"/>
        </w:rPr>
        <w:t>FOREIGN KEY(SID) REFERENCES Subject(ID),</w:t>
      </w:r>
    </w:p>
    <w:p w14:paraId="2471BE8E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/>
          <w:color w:val="0000FF"/>
          <w:kern w:val="0"/>
          <w:sz w:val="22"/>
          <w:szCs w:val="19"/>
        </w:rPr>
        <w:t>FOREIGN KEY(TID) REFERENCES Teacher(ID)</w:t>
      </w:r>
    </w:p>
    <w:p w14:paraId="3AA8143E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/>
          <w:color w:val="0000FF"/>
          <w:kern w:val="0"/>
          <w:sz w:val="22"/>
          <w:szCs w:val="19"/>
        </w:rPr>
        <w:t>)ENGINE=MyISAM DEFAULT CHARSET=utf8;</w:t>
      </w:r>
    </w:p>
    <w:p w14:paraId="5D1D7360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</w:p>
    <w:p w14:paraId="4DE01672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-- 试卷详情表（试卷编号，试题编号）</w:t>
      </w:r>
    </w:p>
    <w:p w14:paraId="28C9F4D3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Create TABLE PageDetail-- 试卷详情表</w:t>
      </w:r>
    </w:p>
    <w:p w14:paraId="66C1FB39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/>
          <w:color w:val="0000FF"/>
          <w:kern w:val="0"/>
          <w:sz w:val="22"/>
          <w:szCs w:val="19"/>
        </w:rPr>
        <w:t>(</w:t>
      </w:r>
    </w:p>
    <w:p w14:paraId="3ACF98DE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PID varchar(20), -- 试卷编号</w:t>
      </w:r>
    </w:p>
    <w:p w14:paraId="49284A59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TID varchar(20),-- 试题编号</w:t>
      </w:r>
    </w:p>
    <w:p w14:paraId="29B92009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/>
          <w:color w:val="0000FF"/>
          <w:kern w:val="0"/>
          <w:sz w:val="22"/>
          <w:szCs w:val="19"/>
        </w:rPr>
        <w:lastRenderedPageBreak/>
        <w:t>PRIMARY KEY(PID,TID),</w:t>
      </w:r>
    </w:p>
    <w:p w14:paraId="3E0EBBBB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/>
          <w:color w:val="0000FF"/>
          <w:kern w:val="0"/>
          <w:sz w:val="22"/>
          <w:szCs w:val="19"/>
        </w:rPr>
        <w:t>FOREIGN KEY(PID) REFERENCES Page(ID)</w:t>
      </w:r>
    </w:p>
    <w:p w14:paraId="5644D331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/>
          <w:color w:val="0000FF"/>
          <w:kern w:val="0"/>
          <w:sz w:val="22"/>
          <w:szCs w:val="19"/>
        </w:rPr>
        <w:t>)ENGINE=MyISAM DEFAULT CHARSET=utf8;</w:t>
      </w:r>
    </w:p>
    <w:p w14:paraId="2966EBF9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</w:p>
    <w:p w14:paraId="6C777BE2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-- 答疑表（问答ID号，问答内容，问答人ID，答疑内容，答疑人ID，答疑时间，问答时间）</w:t>
      </w:r>
    </w:p>
    <w:p w14:paraId="3ED8716E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Create TABLE Question-- 答疑表</w:t>
      </w:r>
    </w:p>
    <w:p w14:paraId="10846B32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/>
          <w:color w:val="0000FF"/>
          <w:kern w:val="0"/>
          <w:sz w:val="22"/>
          <w:szCs w:val="19"/>
        </w:rPr>
        <w:t>(</w:t>
      </w:r>
    </w:p>
    <w:p w14:paraId="431115A9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ID varchar(20) PRIMARY KEY, -- 问答ID</w:t>
      </w:r>
    </w:p>
    <w:p w14:paraId="0178CC97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TID varchar(20),-- 答疑人ID</w:t>
      </w:r>
    </w:p>
    <w:p w14:paraId="124D6851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Tcontent varchar(200),-- 答疑内容</w:t>
      </w:r>
    </w:p>
    <w:p w14:paraId="3EA7AC64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Ttime date,-- 答疑时间</w:t>
      </w:r>
    </w:p>
    <w:p w14:paraId="418D49D0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 xml:space="preserve">SID varchar(20),-- 问答人ID </w:t>
      </w:r>
    </w:p>
    <w:p w14:paraId="64558BAC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Scontent varchar(200),-- 问答内容</w:t>
      </w:r>
    </w:p>
    <w:p w14:paraId="40DC40E4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Stime date,-- 问答时间</w:t>
      </w:r>
    </w:p>
    <w:p w14:paraId="5CB24AE3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/>
          <w:color w:val="0000FF"/>
          <w:kern w:val="0"/>
          <w:sz w:val="22"/>
          <w:szCs w:val="19"/>
        </w:rPr>
        <w:t>FOREIGN KEY(TID) REFERENCES Teacher(ID),</w:t>
      </w:r>
    </w:p>
    <w:p w14:paraId="3EEFBB0F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/>
          <w:color w:val="0000FF"/>
          <w:kern w:val="0"/>
          <w:sz w:val="22"/>
          <w:szCs w:val="19"/>
        </w:rPr>
        <w:t>FOREIGN KEY(SID) REFERENCES Student(ID)</w:t>
      </w:r>
    </w:p>
    <w:p w14:paraId="0DE80B10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/>
          <w:color w:val="0000FF"/>
          <w:kern w:val="0"/>
          <w:sz w:val="22"/>
          <w:szCs w:val="19"/>
        </w:rPr>
        <w:t>)ENGINE=MyISAM DEFAULT CHARSET=utf8;</w:t>
      </w:r>
    </w:p>
    <w:p w14:paraId="19FD2BC6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</w:p>
    <w:p w14:paraId="2084FEEF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-- 答题记录表（记录号，答题人ID，题目ID，是否正确，答题时间，答题内容，是否已做）</w:t>
      </w:r>
    </w:p>
    <w:p w14:paraId="2934CC8D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Create TABLE ARecorder-- 答题记录表</w:t>
      </w:r>
    </w:p>
    <w:p w14:paraId="6997F9C3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/>
          <w:color w:val="0000FF"/>
          <w:kern w:val="0"/>
          <w:sz w:val="22"/>
          <w:szCs w:val="19"/>
        </w:rPr>
        <w:t>(</w:t>
      </w:r>
    </w:p>
    <w:p w14:paraId="0655A50E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ID varchar(20) PRIMARY KEY, -- 记录号</w:t>
      </w:r>
    </w:p>
    <w:p w14:paraId="1EA9BD30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SID varchar(20),-- 答题人ID</w:t>
      </w:r>
    </w:p>
    <w:p w14:paraId="70CBAFA1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TID varchar(200),-- 题目ID</w:t>
      </w:r>
    </w:p>
    <w:p w14:paraId="511DA17B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time date,-- 答题时间</w:t>
      </w:r>
    </w:p>
    <w:p w14:paraId="78C8DE65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Scontent varchar(500),-- 答题内容</w:t>
      </w:r>
    </w:p>
    <w:p w14:paraId="4D08CC6A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yes bit,-- 是否正确（true为正确）</w:t>
      </w:r>
    </w:p>
    <w:p w14:paraId="6596E4EF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 w:hint="eastAsia"/>
          <w:color w:val="0000FF"/>
          <w:kern w:val="0"/>
          <w:sz w:val="22"/>
          <w:szCs w:val="19"/>
        </w:rPr>
        <w:t>finished bit,-- 是否已做(true为已做)</w:t>
      </w:r>
    </w:p>
    <w:p w14:paraId="68D98A46" w14:textId="77777777" w:rsidR="00D84013" w:rsidRPr="00C2149D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/>
          <w:color w:val="0000FF"/>
          <w:kern w:val="0"/>
          <w:sz w:val="22"/>
          <w:szCs w:val="19"/>
        </w:rPr>
        <w:t>FOREIGN KEY(SID) REFERENCES Student(ID)</w:t>
      </w:r>
    </w:p>
    <w:p w14:paraId="7C9A9D61" w14:textId="77777777" w:rsidR="00D84013" w:rsidRPr="00DF7488" w:rsidRDefault="00D84013" w:rsidP="00D8401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C2149D">
        <w:rPr>
          <w:rFonts w:ascii="新宋体" w:eastAsia="新宋体" w:cs="新宋体"/>
          <w:color w:val="0000FF"/>
          <w:kern w:val="0"/>
          <w:sz w:val="22"/>
          <w:szCs w:val="19"/>
        </w:rPr>
        <w:t>)ENGINE=MyISAM DEFAULT CHARSET=utf8</w:t>
      </w:r>
    </w:p>
    <w:p w14:paraId="17E72C4F" w14:textId="77777777" w:rsidR="00D84013" w:rsidRPr="00D84013" w:rsidRDefault="00D84013" w:rsidP="00D84013"/>
    <w:p w14:paraId="5EED1ACE" w14:textId="7868E7C3" w:rsidR="00E921A0" w:rsidRDefault="00E921A0" w:rsidP="00E921A0">
      <w:pPr>
        <w:pStyle w:val="3"/>
        <w:rPr>
          <w:sz w:val="28"/>
        </w:rPr>
      </w:pPr>
      <w:bookmarkStart w:id="25" w:name="_Toc492137744"/>
      <w:r w:rsidRPr="00E921A0">
        <w:rPr>
          <w:rFonts w:hint="eastAsia"/>
          <w:sz w:val="28"/>
        </w:rPr>
        <w:t>视图设计</w:t>
      </w:r>
      <w:bookmarkEnd w:id="25"/>
    </w:p>
    <w:p w14:paraId="529B8734" w14:textId="24EFDCED" w:rsidR="00FC6BF7" w:rsidRDefault="00FC6BF7" w:rsidP="001F16F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bookmarkStart w:id="26" w:name="_Toc492137745"/>
      <w:r>
        <w:rPr>
          <w:rFonts w:ascii="新宋体" w:eastAsia="新宋体" w:cs="新宋体" w:hint="eastAsia"/>
          <w:color w:val="0000FF"/>
          <w:kern w:val="0"/>
          <w:sz w:val="22"/>
          <w:szCs w:val="19"/>
        </w:rPr>
        <w:t>试卷视图</w:t>
      </w:r>
    </w:p>
    <w:p w14:paraId="20FB314A" w14:textId="64EA4896" w:rsidR="00FC6BF7" w:rsidRDefault="00FC6BF7" w:rsidP="001F16F1">
      <w:pPr>
        <w:autoSpaceDE w:val="0"/>
        <w:autoSpaceDN w:val="0"/>
        <w:adjustRightInd w:val="0"/>
        <w:jc w:val="left"/>
        <w:rPr>
          <w:rFonts w:ascii="新宋体" w:eastAsia="新宋体" w:cs="新宋体" w:hint="eastAsia"/>
          <w:color w:val="0000FF"/>
          <w:kern w:val="0"/>
          <w:sz w:val="22"/>
          <w:szCs w:val="19"/>
        </w:rPr>
      </w:pPr>
      <w:r>
        <w:rPr>
          <w:rFonts w:ascii="新宋体" w:eastAsia="新宋体" w:cs="新宋体"/>
          <w:color w:val="0000FF"/>
          <w:kern w:val="0"/>
          <w:sz w:val="22"/>
          <w:szCs w:val="19"/>
        </w:rPr>
        <w:t>Create view page_view as</w:t>
      </w:r>
      <w:bookmarkStart w:id="27" w:name="_GoBack"/>
      <w:bookmarkEnd w:id="27"/>
    </w:p>
    <w:p w14:paraId="7A4F627E" w14:textId="1036E4B0" w:rsidR="00FC6BF7" w:rsidRDefault="00FC6BF7" w:rsidP="001F16F1">
      <w:pPr>
        <w:autoSpaceDE w:val="0"/>
        <w:autoSpaceDN w:val="0"/>
        <w:adjustRightInd w:val="0"/>
        <w:jc w:val="left"/>
        <w:rPr>
          <w:rFonts w:ascii="新宋体" w:eastAsia="新宋体" w:cs="新宋体" w:hint="eastAsia"/>
          <w:color w:val="0000FF"/>
          <w:kern w:val="0"/>
          <w:sz w:val="22"/>
          <w:szCs w:val="19"/>
        </w:rPr>
      </w:pPr>
      <w:r w:rsidRPr="00FC6BF7">
        <w:rPr>
          <w:rFonts w:ascii="新宋体" w:eastAsia="新宋体" w:cs="新宋体"/>
          <w:color w:val="0000FF"/>
          <w:kern w:val="0"/>
          <w:sz w:val="22"/>
          <w:szCs w:val="19"/>
        </w:rPr>
        <w:t xml:space="preserve">select `page`.`name` AS `pname`,`page`.`UID` AS `UID`,`subject`.`name` AS `sname`,`pagedetail`.`PID` AS `PID`,`pagedetail`.`TID` AS `TID`,`pagedetail`.`type` AS `type`,`pagedetail`.`content` AS `content`,`pagedetail`.`A` AS `A`,`pagedetail`.`B` AS `B`,`pagedetail`.`C` AS `C`,`pagedetail`.`D` AS `D`,`pagedetail`.`answer` AS `answer`,`pagedetail`.`score` AS `score` from `page` join `pagedetail` join </w:t>
      </w:r>
      <w:r w:rsidRPr="00FC6BF7">
        <w:rPr>
          <w:rFonts w:ascii="新宋体" w:eastAsia="新宋体" w:cs="新宋体"/>
          <w:color w:val="0000FF"/>
          <w:kern w:val="0"/>
          <w:sz w:val="22"/>
          <w:szCs w:val="19"/>
        </w:rPr>
        <w:lastRenderedPageBreak/>
        <w:t>`subject` where ((`page`.`SID` = `subject`.`ID`) and (`page`.`ID` = `pagedetail`.`PID`))</w:t>
      </w:r>
    </w:p>
    <w:p w14:paraId="339EB2BA" w14:textId="77777777" w:rsidR="00FC6BF7" w:rsidRDefault="00FC6BF7" w:rsidP="001F16F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>
        <w:rPr>
          <w:rFonts w:ascii="新宋体" w:eastAsia="新宋体" w:cs="新宋体" w:hint="eastAsia"/>
          <w:color w:val="0000FF"/>
          <w:kern w:val="0"/>
          <w:sz w:val="22"/>
          <w:szCs w:val="19"/>
        </w:rPr>
        <w:t>答题记录视图</w:t>
      </w:r>
    </w:p>
    <w:p w14:paraId="6A3B656E" w14:textId="77777777" w:rsidR="00FC6BF7" w:rsidRPr="001F16F1" w:rsidRDefault="00FC6BF7" w:rsidP="001F16F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1F16F1">
        <w:rPr>
          <w:rFonts w:ascii="新宋体" w:eastAsia="新宋体" w:cs="新宋体"/>
          <w:color w:val="0000FF"/>
          <w:kern w:val="0"/>
          <w:sz w:val="22"/>
          <w:szCs w:val="19"/>
        </w:rPr>
        <w:t>create view recorder_view</w:t>
      </w:r>
    </w:p>
    <w:p w14:paraId="03AF2154" w14:textId="77777777" w:rsidR="00FC6BF7" w:rsidRPr="001F16F1" w:rsidRDefault="00FC6BF7" w:rsidP="001F16F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1F16F1">
        <w:rPr>
          <w:rFonts w:ascii="新宋体" w:eastAsia="新宋体" w:cs="新宋体"/>
          <w:color w:val="0000FF"/>
          <w:kern w:val="0"/>
          <w:sz w:val="22"/>
          <w:szCs w:val="19"/>
        </w:rPr>
        <w:t>as</w:t>
      </w:r>
    </w:p>
    <w:p w14:paraId="709E4A5C" w14:textId="77777777" w:rsidR="00FC6BF7" w:rsidRPr="001F16F1" w:rsidRDefault="00FC6BF7" w:rsidP="001F16F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1F16F1">
        <w:rPr>
          <w:rFonts w:ascii="新宋体" w:eastAsia="新宋体" w:cs="新宋体"/>
          <w:color w:val="0000FF"/>
          <w:kern w:val="0"/>
          <w:sz w:val="22"/>
          <w:szCs w:val="19"/>
        </w:rPr>
        <w:t>SELECT `PID`,page.`name` as pname,areco</w:t>
      </w:r>
      <w:r>
        <w:rPr>
          <w:rFonts w:ascii="新宋体" w:eastAsia="新宋体" w:cs="新宋体"/>
          <w:color w:val="0000FF"/>
          <w:kern w:val="0"/>
          <w:sz w:val="22"/>
          <w:szCs w:val="19"/>
        </w:rPr>
        <w:t xml:space="preserve">rder.`SID` as SID,subject.name </w:t>
      </w:r>
    </w:p>
    <w:p w14:paraId="0397AA21" w14:textId="77777777" w:rsidR="00FC6BF7" w:rsidRPr="001F16F1" w:rsidRDefault="00FC6BF7" w:rsidP="001F16F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1F16F1">
        <w:rPr>
          <w:rFonts w:ascii="新宋体" w:eastAsia="新宋体" w:cs="新宋体"/>
          <w:color w:val="0000FF"/>
          <w:kern w:val="0"/>
          <w:sz w:val="22"/>
          <w:szCs w:val="19"/>
        </w:rPr>
        <w:t xml:space="preserve"> as sname,subject.picture,arecorder.Ascore,arecorder.time as time,Scontent FROM `page`,subject,arecord</w:t>
      </w:r>
      <w:r>
        <w:rPr>
          <w:rFonts w:ascii="新宋体" w:eastAsia="新宋体" w:cs="新宋体"/>
          <w:color w:val="0000FF"/>
          <w:kern w:val="0"/>
          <w:sz w:val="22"/>
          <w:szCs w:val="19"/>
        </w:rPr>
        <w:t xml:space="preserve">er where arecorder.PID=page.ID </w:t>
      </w:r>
    </w:p>
    <w:p w14:paraId="6C666D75" w14:textId="77777777" w:rsidR="00FC6BF7" w:rsidRPr="001F16F1" w:rsidRDefault="00FC6BF7" w:rsidP="001F16F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1F16F1">
        <w:rPr>
          <w:rFonts w:ascii="新宋体" w:eastAsia="新宋体" w:cs="新宋体"/>
          <w:color w:val="0000FF"/>
          <w:kern w:val="0"/>
          <w:sz w:val="22"/>
          <w:szCs w:val="19"/>
        </w:rPr>
        <w:t xml:space="preserve"> and page.SID=subject.ID </w:t>
      </w:r>
    </w:p>
    <w:p w14:paraId="3082078F" w14:textId="77777777" w:rsidR="00FC6BF7" w:rsidRPr="001F16F1" w:rsidRDefault="00FC6BF7" w:rsidP="001F16F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</w:p>
    <w:p w14:paraId="0768BBB7" w14:textId="77777777" w:rsidR="00FC6BF7" w:rsidRPr="001F16F1" w:rsidRDefault="00FC6BF7" w:rsidP="001F16F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</w:p>
    <w:p w14:paraId="57F608E3" w14:textId="77777777" w:rsidR="00FC6BF7" w:rsidRPr="001F16F1" w:rsidRDefault="00FC6BF7" w:rsidP="001F16F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>
        <w:rPr>
          <w:rFonts w:ascii="新宋体" w:eastAsia="新宋体" w:cs="新宋体" w:hint="eastAsia"/>
          <w:color w:val="0000FF"/>
          <w:kern w:val="0"/>
          <w:sz w:val="22"/>
          <w:szCs w:val="19"/>
        </w:rPr>
        <w:t>判断题视图</w:t>
      </w:r>
    </w:p>
    <w:p w14:paraId="14BFC927" w14:textId="77777777" w:rsidR="00FC6BF7" w:rsidRPr="00876455" w:rsidRDefault="00FC6BF7" w:rsidP="001F16F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1F16F1">
        <w:rPr>
          <w:rFonts w:ascii="新宋体" w:eastAsia="新宋体" w:cs="新宋体"/>
          <w:color w:val="0000FF"/>
          <w:kern w:val="0"/>
          <w:sz w:val="22"/>
          <w:szCs w:val="19"/>
        </w:rPr>
        <w:t>create view judge_view as SELECT name,judge.`ID` as ID, `SID`, `UID`, `source`, `content`,  `answer`, `resolve`, `type`, `score`, `time` FROM `j</w:t>
      </w:r>
      <w:r>
        <w:rPr>
          <w:rFonts w:ascii="新宋体" w:eastAsia="新宋体" w:cs="新宋体"/>
          <w:color w:val="0000FF"/>
          <w:kern w:val="0"/>
          <w:sz w:val="22"/>
          <w:szCs w:val="19"/>
        </w:rPr>
        <w:t xml:space="preserve">udge`,subject WHERE subject.ID </w:t>
      </w:r>
    </w:p>
    <w:p w14:paraId="1C94AB19" w14:textId="77777777" w:rsidR="00FC6BF7" w:rsidRPr="001F16F1" w:rsidRDefault="00FC6BF7" w:rsidP="001F16F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1F16F1">
        <w:rPr>
          <w:rFonts w:ascii="新宋体" w:eastAsia="新宋体" w:cs="新宋体"/>
          <w:color w:val="0000FF"/>
          <w:kern w:val="0"/>
          <w:sz w:val="22"/>
          <w:szCs w:val="19"/>
        </w:rPr>
        <w:t xml:space="preserve">=judge.SID </w:t>
      </w:r>
    </w:p>
    <w:p w14:paraId="0E748DF7" w14:textId="77777777" w:rsidR="00FC6BF7" w:rsidRPr="001F16F1" w:rsidRDefault="00FC6BF7" w:rsidP="001F16F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</w:p>
    <w:p w14:paraId="2876F2D5" w14:textId="77777777" w:rsidR="00FC6BF7" w:rsidRPr="001F16F1" w:rsidRDefault="00FC6BF7" w:rsidP="001F16F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</w:p>
    <w:p w14:paraId="764E8E65" w14:textId="77777777" w:rsidR="00FC6BF7" w:rsidRDefault="00FC6BF7" w:rsidP="001F16F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>
        <w:rPr>
          <w:rFonts w:ascii="新宋体" w:eastAsia="新宋体" w:cs="新宋体" w:hint="eastAsia"/>
          <w:color w:val="0000FF"/>
          <w:kern w:val="0"/>
          <w:sz w:val="22"/>
          <w:szCs w:val="19"/>
        </w:rPr>
        <w:t>主观题视图</w:t>
      </w:r>
    </w:p>
    <w:p w14:paraId="3EB9C1A9" w14:textId="77777777" w:rsidR="00FC6BF7" w:rsidRPr="001F16F1" w:rsidRDefault="00FC6BF7" w:rsidP="001F16F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</w:p>
    <w:p w14:paraId="77474BBB" w14:textId="77777777" w:rsidR="00FC6BF7" w:rsidRPr="00876455" w:rsidRDefault="00FC6BF7" w:rsidP="001F16F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1F16F1">
        <w:rPr>
          <w:rFonts w:ascii="新宋体" w:eastAsia="新宋体" w:cs="新宋体"/>
          <w:color w:val="0000FF"/>
          <w:kern w:val="0"/>
          <w:sz w:val="22"/>
          <w:szCs w:val="19"/>
        </w:rPr>
        <w:t>create view answer_view as SELECT name,answer.`ID` as ID, `SID`, `UID`, `source`, `content`,  `answer`, `resolve`, `type`, `score`, `time` FROM `an</w:t>
      </w:r>
      <w:r>
        <w:rPr>
          <w:rFonts w:ascii="新宋体" w:eastAsia="新宋体" w:cs="新宋体"/>
          <w:color w:val="0000FF"/>
          <w:kern w:val="0"/>
          <w:sz w:val="22"/>
          <w:szCs w:val="19"/>
        </w:rPr>
        <w:t xml:space="preserve">swer`,subject WHERE subject.ID </w:t>
      </w:r>
    </w:p>
    <w:p w14:paraId="05312EE3" w14:textId="77777777" w:rsidR="00FC6BF7" w:rsidRPr="001F16F1" w:rsidRDefault="00FC6BF7" w:rsidP="001F16F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1F16F1">
        <w:rPr>
          <w:rFonts w:ascii="新宋体" w:eastAsia="新宋体" w:cs="新宋体"/>
          <w:color w:val="0000FF"/>
          <w:kern w:val="0"/>
          <w:sz w:val="22"/>
          <w:szCs w:val="19"/>
        </w:rPr>
        <w:t xml:space="preserve">=answer.SID </w:t>
      </w:r>
    </w:p>
    <w:p w14:paraId="4AE067F2" w14:textId="77777777" w:rsidR="00FC6BF7" w:rsidRPr="001F16F1" w:rsidRDefault="00FC6BF7" w:rsidP="001F16F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</w:p>
    <w:p w14:paraId="1E009292" w14:textId="77777777" w:rsidR="00FC6BF7" w:rsidRDefault="00FC6BF7" w:rsidP="00C01B2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>
        <w:rPr>
          <w:rFonts w:ascii="新宋体" w:eastAsia="新宋体" w:cs="新宋体" w:hint="eastAsia"/>
          <w:color w:val="0000FF"/>
          <w:kern w:val="0"/>
          <w:sz w:val="22"/>
          <w:szCs w:val="19"/>
        </w:rPr>
        <w:t>选择题视图</w:t>
      </w:r>
    </w:p>
    <w:p w14:paraId="1703B4D9" w14:textId="77777777" w:rsidR="00FC6BF7" w:rsidRPr="001F16F1" w:rsidRDefault="00FC6BF7" w:rsidP="001F16F1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</w:p>
    <w:p w14:paraId="043D9917" w14:textId="77777777" w:rsidR="00FC6BF7" w:rsidRPr="00876455" w:rsidRDefault="00FC6BF7" w:rsidP="00876455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1F16F1">
        <w:rPr>
          <w:rFonts w:ascii="新宋体" w:eastAsia="新宋体" w:cs="新宋体"/>
          <w:color w:val="0000FF"/>
          <w:kern w:val="0"/>
          <w:sz w:val="22"/>
          <w:szCs w:val="19"/>
        </w:rPr>
        <w:t>create view choice_view as SELECT name,choice.`ID` as ID, `SID`, `UID`, `source`, `content`, `A`, `B`, `C`, `D`, `answer`, `resolve`, `type`, `score`, `time` FROM `ch</w:t>
      </w:r>
      <w:r>
        <w:rPr>
          <w:rFonts w:ascii="新宋体" w:eastAsia="新宋体" w:cs="新宋体"/>
          <w:color w:val="0000FF"/>
          <w:kern w:val="0"/>
          <w:sz w:val="22"/>
          <w:szCs w:val="19"/>
        </w:rPr>
        <w:t>oice`,subject WHERE subject.ID</w:t>
      </w:r>
      <w:r w:rsidRPr="001F16F1">
        <w:t>=choice.SID</w:t>
      </w:r>
    </w:p>
    <w:p w14:paraId="492A395C" w14:textId="4A26B9EF" w:rsidR="00E921A0" w:rsidRDefault="00FC6BF7" w:rsidP="001F16F1">
      <w:pPr>
        <w:pStyle w:val="3"/>
        <w:rPr>
          <w:sz w:val="28"/>
        </w:rPr>
      </w:pPr>
      <w:r w:rsidRPr="00E921A0">
        <w:rPr>
          <w:rFonts w:hint="eastAsia"/>
          <w:sz w:val="28"/>
        </w:rPr>
        <w:t>触发器设计</w:t>
      </w:r>
      <w:bookmarkEnd w:id="26"/>
    </w:p>
    <w:p w14:paraId="2F1AD53C" w14:textId="280D464A" w:rsidR="00934F9A" w:rsidRPr="00934F9A" w:rsidRDefault="00934F9A" w:rsidP="00934F9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934F9A">
        <w:rPr>
          <w:rFonts w:ascii="新宋体" w:eastAsia="新宋体" w:cs="新宋体" w:hint="eastAsia"/>
          <w:color w:val="0000FF"/>
          <w:kern w:val="0"/>
          <w:sz w:val="22"/>
          <w:szCs w:val="19"/>
        </w:rPr>
        <w:t>触发器自动更新时间</w:t>
      </w:r>
    </w:p>
    <w:p w14:paraId="38921E2D" w14:textId="77777777" w:rsidR="00934F9A" w:rsidRPr="00934F9A" w:rsidRDefault="00934F9A" w:rsidP="00934F9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934F9A">
        <w:rPr>
          <w:rFonts w:ascii="新宋体" w:eastAsia="新宋体" w:cs="新宋体"/>
          <w:color w:val="0000FF"/>
          <w:kern w:val="0"/>
          <w:sz w:val="22"/>
          <w:szCs w:val="19"/>
        </w:rPr>
        <w:t>CREATE TRIGGER `Tri_Answer` BEFORE INSERT ON `answer`</w:t>
      </w:r>
    </w:p>
    <w:p w14:paraId="589C896D" w14:textId="77777777" w:rsidR="00934F9A" w:rsidRPr="00934F9A" w:rsidRDefault="00934F9A" w:rsidP="00934F9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934F9A">
        <w:rPr>
          <w:rFonts w:ascii="新宋体" w:eastAsia="新宋体" w:cs="新宋体"/>
          <w:color w:val="0000FF"/>
          <w:kern w:val="0"/>
          <w:sz w:val="22"/>
          <w:szCs w:val="19"/>
        </w:rPr>
        <w:t xml:space="preserve"> FOR EACH ROW BEGIN </w:t>
      </w:r>
    </w:p>
    <w:p w14:paraId="0850F5B7" w14:textId="77777777" w:rsidR="00934F9A" w:rsidRPr="00934F9A" w:rsidRDefault="00934F9A" w:rsidP="00934F9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934F9A">
        <w:rPr>
          <w:rFonts w:ascii="新宋体" w:eastAsia="新宋体" w:cs="新宋体"/>
          <w:color w:val="0000FF"/>
          <w:kern w:val="0"/>
          <w:sz w:val="22"/>
          <w:szCs w:val="19"/>
        </w:rPr>
        <w:t>set new.time=now();</w:t>
      </w:r>
    </w:p>
    <w:p w14:paraId="10FEA455" w14:textId="24EF1C2A" w:rsidR="00AD2C74" w:rsidRPr="00934F9A" w:rsidRDefault="00934F9A" w:rsidP="00934F9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934F9A">
        <w:rPr>
          <w:rFonts w:ascii="新宋体" w:eastAsia="新宋体" w:cs="新宋体"/>
          <w:color w:val="0000FF"/>
          <w:kern w:val="0"/>
          <w:sz w:val="22"/>
          <w:szCs w:val="19"/>
        </w:rPr>
        <w:t>END</w:t>
      </w:r>
    </w:p>
    <w:p w14:paraId="14CB040A" w14:textId="77777777" w:rsidR="00AD2C74" w:rsidRPr="00AD2C74" w:rsidRDefault="00AD2C74" w:rsidP="00AD2C74"/>
    <w:p w14:paraId="73E7672B" w14:textId="5A9A1AB5" w:rsidR="00E921A0" w:rsidRDefault="00E921A0" w:rsidP="00E921A0">
      <w:pPr>
        <w:pStyle w:val="3"/>
        <w:rPr>
          <w:sz w:val="28"/>
        </w:rPr>
      </w:pPr>
      <w:bookmarkStart w:id="28" w:name="_Toc492137746"/>
      <w:r w:rsidRPr="00E921A0">
        <w:rPr>
          <w:rFonts w:hint="eastAsia"/>
          <w:sz w:val="28"/>
        </w:rPr>
        <w:t>函数设计</w:t>
      </w:r>
      <w:bookmarkEnd w:id="28"/>
    </w:p>
    <w:p w14:paraId="64FF8751" w14:textId="071DBCA7" w:rsidR="00AD2C74" w:rsidRPr="00AD2C74" w:rsidRDefault="00AD2C74" w:rsidP="00AD2C7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AD2C74">
        <w:rPr>
          <w:rFonts w:ascii="新宋体" w:eastAsia="新宋体" w:cs="新宋体" w:hint="eastAsia"/>
          <w:color w:val="0000FF"/>
          <w:kern w:val="0"/>
          <w:sz w:val="22"/>
          <w:szCs w:val="19"/>
        </w:rPr>
        <w:t>使试卷的答案汇总</w:t>
      </w:r>
    </w:p>
    <w:p w14:paraId="36207474" w14:textId="77777777" w:rsidR="00AD2C74" w:rsidRPr="00AD2C74" w:rsidRDefault="00AD2C74" w:rsidP="00AD2C7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AD2C74">
        <w:rPr>
          <w:rFonts w:ascii="新宋体" w:eastAsia="新宋体" w:cs="新宋体"/>
          <w:color w:val="0000FF"/>
          <w:kern w:val="0"/>
          <w:sz w:val="22"/>
          <w:szCs w:val="19"/>
        </w:rPr>
        <w:lastRenderedPageBreak/>
        <w:t>DELIMITER $$</w:t>
      </w:r>
    </w:p>
    <w:p w14:paraId="16204981" w14:textId="77777777" w:rsidR="00AD2C74" w:rsidRPr="00AD2C74" w:rsidRDefault="00AD2C74" w:rsidP="00AD2C7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AD2C74">
        <w:rPr>
          <w:rFonts w:ascii="新宋体" w:eastAsia="新宋体" w:cs="新宋体"/>
          <w:color w:val="0000FF"/>
          <w:kern w:val="0"/>
          <w:sz w:val="22"/>
          <w:szCs w:val="19"/>
        </w:rPr>
        <w:t>CREATE DEFINER=`root`@`localhost` FUNCTION `str_answer`(`pageID` BIGINT(20)) RETURNS varchar(8000) CHARSET utf8mb4</w:t>
      </w:r>
    </w:p>
    <w:p w14:paraId="6FB098A7" w14:textId="77777777" w:rsidR="00AD2C74" w:rsidRPr="00AD2C74" w:rsidRDefault="00AD2C74" w:rsidP="00AD2C7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AD2C74">
        <w:rPr>
          <w:rFonts w:ascii="新宋体" w:eastAsia="新宋体" w:cs="新宋体"/>
          <w:color w:val="0000FF"/>
          <w:kern w:val="0"/>
          <w:sz w:val="22"/>
          <w:szCs w:val="19"/>
        </w:rPr>
        <w:t xml:space="preserve">    COMMENT '综合试卷答案'</w:t>
      </w:r>
    </w:p>
    <w:p w14:paraId="64DD20BF" w14:textId="77777777" w:rsidR="00AD2C74" w:rsidRPr="00AD2C74" w:rsidRDefault="00AD2C74" w:rsidP="00AD2C7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AD2C74">
        <w:rPr>
          <w:rFonts w:ascii="新宋体" w:eastAsia="新宋体" w:cs="新宋体"/>
          <w:color w:val="0000FF"/>
          <w:kern w:val="0"/>
          <w:sz w:val="22"/>
          <w:szCs w:val="19"/>
        </w:rPr>
        <w:t>BEGIN</w:t>
      </w:r>
    </w:p>
    <w:p w14:paraId="123E36C0" w14:textId="77777777" w:rsidR="00AD2C74" w:rsidRPr="00AD2C74" w:rsidRDefault="00AD2C74" w:rsidP="00AD2C7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AD2C74">
        <w:rPr>
          <w:rFonts w:ascii="新宋体" w:eastAsia="新宋体" w:cs="新宋体"/>
          <w:color w:val="0000FF"/>
          <w:kern w:val="0"/>
          <w:sz w:val="22"/>
          <w:szCs w:val="19"/>
        </w:rPr>
        <w:t xml:space="preserve">  CALL test(pageID,@p1); </w:t>
      </w:r>
    </w:p>
    <w:p w14:paraId="77C724C9" w14:textId="77777777" w:rsidR="00AD2C74" w:rsidRPr="00AD2C74" w:rsidRDefault="00AD2C74" w:rsidP="00AD2C7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AD2C74">
        <w:rPr>
          <w:rFonts w:ascii="新宋体" w:eastAsia="新宋体" w:cs="新宋体"/>
          <w:color w:val="0000FF"/>
          <w:kern w:val="0"/>
          <w:sz w:val="22"/>
          <w:szCs w:val="19"/>
        </w:rPr>
        <w:t xml:space="preserve">  RETURN @p1;</w:t>
      </w:r>
    </w:p>
    <w:p w14:paraId="2DDB2656" w14:textId="77777777" w:rsidR="00AD2C74" w:rsidRPr="00AD2C74" w:rsidRDefault="00AD2C74" w:rsidP="00AD2C7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AD2C74">
        <w:rPr>
          <w:rFonts w:ascii="新宋体" w:eastAsia="新宋体" w:cs="新宋体"/>
          <w:color w:val="0000FF"/>
          <w:kern w:val="0"/>
          <w:sz w:val="22"/>
          <w:szCs w:val="19"/>
        </w:rPr>
        <w:t>END$$</w:t>
      </w:r>
    </w:p>
    <w:p w14:paraId="073E2931" w14:textId="4B5A79B3" w:rsidR="00AD2C74" w:rsidRPr="00AD2C74" w:rsidRDefault="00AD2C74" w:rsidP="00AD2C7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AD2C74">
        <w:rPr>
          <w:rFonts w:ascii="新宋体" w:eastAsia="新宋体" w:cs="新宋体"/>
          <w:color w:val="0000FF"/>
          <w:kern w:val="0"/>
          <w:sz w:val="22"/>
          <w:szCs w:val="19"/>
        </w:rPr>
        <w:t>DELIMITER ;</w:t>
      </w:r>
    </w:p>
    <w:p w14:paraId="0F6DDA47" w14:textId="1CEB8580" w:rsidR="00E921A0" w:rsidRDefault="00AD2C74" w:rsidP="00E921A0">
      <w:pPr>
        <w:pStyle w:val="3"/>
        <w:rPr>
          <w:sz w:val="28"/>
        </w:rPr>
      </w:pPr>
      <w:bookmarkStart w:id="29" w:name="_Toc492137747"/>
      <w:r>
        <w:rPr>
          <w:rFonts w:hint="eastAsia"/>
          <w:sz w:val="28"/>
        </w:rPr>
        <w:t>存储过程与游标</w:t>
      </w:r>
      <w:r w:rsidR="00E921A0" w:rsidRPr="00E921A0">
        <w:rPr>
          <w:rFonts w:hint="eastAsia"/>
          <w:sz w:val="28"/>
        </w:rPr>
        <w:t>设计</w:t>
      </w:r>
      <w:bookmarkEnd w:id="29"/>
    </w:p>
    <w:p w14:paraId="126D5320" w14:textId="01E8E5DD" w:rsidR="00AD2C74" w:rsidRPr="00AD2C74" w:rsidRDefault="00AD2C74" w:rsidP="00AD2C7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AD2C74">
        <w:rPr>
          <w:rFonts w:ascii="新宋体" w:eastAsia="新宋体" w:cs="新宋体" w:hint="eastAsia"/>
          <w:color w:val="0000FF"/>
          <w:kern w:val="0"/>
          <w:sz w:val="22"/>
          <w:szCs w:val="19"/>
        </w:rPr>
        <w:t>储存试卷</w:t>
      </w:r>
      <w:r>
        <w:rPr>
          <w:rFonts w:ascii="新宋体" w:eastAsia="新宋体" w:cs="新宋体" w:hint="eastAsia"/>
          <w:color w:val="0000FF"/>
          <w:kern w:val="0"/>
          <w:sz w:val="22"/>
          <w:szCs w:val="19"/>
        </w:rPr>
        <w:t>的答案</w:t>
      </w:r>
    </w:p>
    <w:p w14:paraId="0A62BA15" w14:textId="77777777" w:rsidR="00AD2C74" w:rsidRPr="00AD2C74" w:rsidRDefault="00AD2C74" w:rsidP="00AD2C7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AD2C74">
        <w:rPr>
          <w:rFonts w:ascii="新宋体" w:eastAsia="新宋体" w:cs="新宋体"/>
          <w:color w:val="0000FF"/>
          <w:kern w:val="0"/>
          <w:sz w:val="22"/>
          <w:szCs w:val="19"/>
        </w:rPr>
        <w:t>DELIMITER $$</w:t>
      </w:r>
    </w:p>
    <w:p w14:paraId="088962CB" w14:textId="77777777" w:rsidR="00AD2C74" w:rsidRPr="00AD2C74" w:rsidRDefault="00AD2C74" w:rsidP="00AD2C7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AD2C74">
        <w:rPr>
          <w:rFonts w:ascii="新宋体" w:eastAsia="新宋体" w:cs="新宋体"/>
          <w:color w:val="0000FF"/>
          <w:kern w:val="0"/>
          <w:sz w:val="22"/>
          <w:szCs w:val="19"/>
        </w:rPr>
        <w:t>CREATE DEFINER=`root`@`localhost` PROCEDURE `test`(IN `pageID` BIGINT, OUT `str` VARCHAR(8000))</w:t>
      </w:r>
    </w:p>
    <w:p w14:paraId="199FAAD7" w14:textId="77777777" w:rsidR="00AD2C74" w:rsidRPr="00AD2C74" w:rsidRDefault="00AD2C74" w:rsidP="00AD2C7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AD2C74">
        <w:rPr>
          <w:rFonts w:ascii="新宋体" w:eastAsia="新宋体" w:cs="新宋体"/>
          <w:color w:val="0000FF"/>
          <w:kern w:val="0"/>
          <w:sz w:val="22"/>
          <w:szCs w:val="19"/>
        </w:rPr>
        <w:t>begin</w:t>
      </w:r>
    </w:p>
    <w:p w14:paraId="1D69AA36" w14:textId="77777777" w:rsidR="00AD2C74" w:rsidRPr="00AD2C74" w:rsidRDefault="00AD2C74" w:rsidP="00AD2C7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AD2C74">
        <w:rPr>
          <w:rFonts w:ascii="新宋体" w:eastAsia="新宋体" w:cs="新宋体"/>
          <w:color w:val="0000FF"/>
          <w:kern w:val="0"/>
          <w:sz w:val="22"/>
          <w:szCs w:val="19"/>
        </w:rPr>
        <w:t>declare found boolean default true;declare str1 varchar(8000);</w:t>
      </w:r>
    </w:p>
    <w:p w14:paraId="79B3A49E" w14:textId="77777777" w:rsidR="00AD2C74" w:rsidRPr="00AD2C74" w:rsidRDefault="00AD2C74" w:rsidP="00AD2C7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AD2C74">
        <w:rPr>
          <w:rFonts w:ascii="新宋体" w:eastAsia="新宋体" w:cs="新宋体"/>
          <w:color w:val="0000FF"/>
          <w:kern w:val="0"/>
          <w:sz w:val="22"/>
          <w:szCs w:val="19"/>
        </w:rPr>
        <w:t>declare num cursor for select answer from pagedetail where PID=pageID; declare continue handler for not found set found = false;</w:t>
      </w:r>
    </w:p>
    <w:p w14:paraId="7BBF3AC7" w14:textId="77777777" w:rsidR="00AD2C74" w:rsidRPr="00AD2C74" w:rsidRDefault="00AD2C74" w:rsidP="00AD2C7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AD2C74">
        <w:rPr>
          <w:rFonts w:ascii="新宋体" w:eastAsia="新宋体" w:cs="新宋体"/>
          <w:color w:val="0000FF"/>
          <w:kern w:val="0"/>
          <w:sz w:val="22"/>
          <w:szCs w:val="19"/>
        </w:rPr>
        <w:t>set str = '';</w:t>
      </w:r>
    </w:p>
    <w:p w14:paraId="723EEE62" w14:textId="77777777" w:rsidR="00AD2C74" w:rsidRPr="00AD2C74" w:rsidRDefault="00AD2C74" w:rsidP="00AD2C7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AD2C74">
        <w:rPr>
          <w:rFonts w:ascii="新宋体" w:eastAsia="新宋体" w:cs="新宋体"/>
          <w:color w:val="0000FF"/>
          <w:kern w:val="0"/>
          <w:sz w:val="22"/>
          <w:szCs w:val="19"/>
        </w:rPr>
        <w:t>open num;fetch num into str1;while found do</w:t>
      </w:r>
    </w:p>
    <w:p w14:paraId="734C1CCF" w14:textId="77777777" w:rsidR="00AD2C74" w:rsidRPr="00AD2C74" w:rsidRDefault="00AD2C74" w:rsidP="00AD2C7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AD2C74">
        <w:rPr>
          <w:rFonts w:ascii="新宋体" w:eastAsia="新宋体" w:cs="新宋体"/>
          <w:color w:val="0000FF"/>
          <w:kern w:val="0"/>
          <w:sz w:val="22"/>
          <w:szCs w:val="19"/>
        </w:rPr>
        <w:t>set str=concat(str,'|',str1);</w:t>
      </w:r>
    </w:p>
    <w:p w14:paraId="49FA311A" w14:textId="77777777" w:rsidR="00AD2C74" w:rsidRPr="00AD2C74" w:rsidRDefault="00AD2C74" w:rsidP="00AD2C7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AD2C74">
        <w:rPr>
          <w:rFonts w:ascii="新宋体" w:eastAsia="新宋体" w:cs="新宋体"/>
          <w:color w:val="0000FF"/>
          <w:kern w:val="0"/>
          <w:sz w:val="22"/>
          <w:szCs w:val="19"/>
        </w:rPr>
        <w:t>fetch num into str1;</w:t>
      </w:r>
    </w:p>
    <w:p w14:paraId="1E3A8EAF" w14:textId="77777777" w:rsidR="00AD2C74" w:rsidRPr="00AD2C74" w:rsidRDefault="00AD2C74" w:rsidP="00AD2C7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AD2C74">
        <w:rPr>
          <w:rFonts w:ascii="新宋体" w:eastAsia="新宋体" w:cs="新宋体"/>
          <w:color w:val="0000FF"/>
          <w:kern w:val="0"/>
          <w:sz w:val="22"/>
          <w:szCs w:val="19"/>
        </w:rPr>
        <w:t>end while;</w:t>
      </w:r>
    </w:p>
    <w:p w14:paraId="47809A0E" w14:textId="77777777" w:rsidR="00AD2C74" w:rsidRPr="00AD2C74" w:rsidRDefault="00AD2C74" w:rsidP="00AD2C7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AD2C74">
        <w:rPr>
          <w:rFonts w:ascii="新宋体" w:eastAsia="新宋体" w:cs="新宋体"/>
          <w:color w:val="0000FF"/>
          <w:kern w:val="0"/>
          <w:sz w:val="22"/>
          <w:szCs w:val="19"/>
        </w:rPr>
        <w:t>close num;end$$</w:t>
      </w:r>
    </w:p>
    <w:p w14:paraId="0DCEC107" w14:textId="2BA2D3B1" w:rsidR="00AD2C74" w:rsidRPr="00AD2C74" w:rsidRDefault="00AD2C74" w:rsidP="00AD2C7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FF"/>
          <w:kern w:val="0"/>
          <w:sz w:val="22"/>
          <w:szCs w:val="19"/>
        </w:rPr>
      </w:pPr>
      <w:r w:rsidRPr="00AD2C74">
        <w:rPr>
          <w:rFonts w:ascii="新宋体" w:eastAsia="新宋体" w:cs="新宋体"/>
          <w:color w:val="0000FF"/>
          <w:kern w:val="0"/>
          <w:sz w:val="22"/>
          <w:szCs w:val="19"/>
        </w:rPr>
        <w:t>DELIMITER ;</w:t>
      </w:r>
    </w:p>
    <w:p w14:paraId="045BA0CD" w14:textId="77777777" w:rsidR="00E921A0" w:rsidRDefault="00E921A0" w:rsidP="00E921A0">
      <w:pPr>
        <w:pStyle w:val="1"/>
        <w:rPr>
          <w:sz w:val="32"/>
        </w:rPr>
      </w:pPr>
      <w:bookmarkStart w:id="30" w:name="_Toc492137748"/>
      <w:r w:rsidRPr="00E921A0">
        <w:rPr>
          <w:rFonts w:hint="eastAsia"/>
          <w:sz w:val="32"/>
        </w:rPr>
        <w:t>运用设计</w:t>
      </w:r>
      <w:bookmarkEnd w:id="30"/>
    </w:p>
    <w:p w14:paraId="4A348521" w14:textId="77777777" w:rsidR="00E921A0" w:rsidRDefault="00E921A0" w:rsidP="00E921A0">
      <w:pPr>
        <w:pStyle w:val="2"/>
        <w:rPr>
          <w:sz w:val="28"/>
        </w:rPr>
      </w:pPr>
      <w:bookmarkStart w:id="31" w:name="_Toc492137749"/>
      <w:r w:rsidRPr="00E921A0">
        <w:rPr>
          <w:rFonts w:hint="eastAsia"/>
          <w:sz w:val="28"/>
        </w:rPr>
        <w:t>数据字典设计</w:t>
      </w:r>
      <w:bookmarkEnd w:id="31"/>
    </w:p>
    <w:p w14:paraId="5BE426B7" w14:textId="77777777" w:rsidR="007A536F" w:rsidRPr="001E1892" w:rsidRDefault="007A536F" w:rsidP="007A536F">
      <w:pPr>
        <w:ind w:firstLineChars="300" w:firstLine="720"/>
        <w:rPr>
          <w:rStyle w:val="ae"/>
          <w:rFonts w:ascii="等线" w:eastAsia="等线" w:hAnsi="等线"/>
          <w:sz w:val="24"/>
          <w:shd w:val="pct15" w:color="auto" w:fill="FFFFFF"/>
        </w:rPr>
      </w:pPr>
      <w:r>
        <w:rPr>
          <w:rStyle w:val="ae"/>
          <w:rFonts w:ascii="等线" w:eastAsia="等线" w:hAnsi="等线" w:hint="eastAsia"/>
          <w:sz w:val="24"/>
          <w:shd w:val="pct15" w:color="auto" w:fill="FFFFFF"/>
        </w:rPr>
        <w:t>个人信息类数据项</w:t>
      </w:r>
    </w:p>
    <w:tbl>
      <w:tblPr>
        <w:tblStyle w:val="5-5"/>
        <w:tblW w:w="9782" w:type="dxa"/>
        <w:tblInd w:w="-289" w:type="dxa"/>
        <w:tblLook w:val="04A0" w:firstRow="1" w:lastRow="0" w:firstColumn="1" w:lastColumn="0" w:noHBand="0" w:noVBand="1"/>
      </w:tblPr>
      <w:tblGrid>
        <w:gridCol w:w="851"/>
        <w:gridCol w:w="1560"/>
        <w:gridCol w:w="989"/>
        <w:gridCol w:w="1037"/>
        <w:gridCol w:w="667"/>
        <w:gridCol w:w="1276"/>
        <w:gridCol w:w="1168"/>
        <w:gridCol w:w="2234"/>
      </w:tblGrid>
      <w:tr w:rsidR="007A536F" w14:paraId="0B0FB6F3" w14:textId="77777777" w:rsidTr="00AD2C7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</w:tcPr>
          <w:p w14:paraId="5AAE319D" w14:textId="77777777" w:rsidR="007A536F" w:rsidRPr="000C2CD0" w:rsidRDefault="007A536F" w:rsidP="00AD2C74">
            <w:pPr>
              <w:pStyle w:val="a7"/>
              <w:ind w:firstLineChars="0" w:firstLine="0"/>
              <w:rPr>
                <w:rStyle w:val="ae"/>
              </w:rPr>
            </w:pPr>
            <w:r w:rsidRPr="000C2CD0">
              <w:rPr>
                <w:rStyle w:val="ae"/>
                <w:rFonts w:hint="eastAsia"/>
              </w:rPr>
              <w:t>数据项</w:t>
            </w:r>
          </w:p>
        </w:tc>
        <w:tc>
          <w:tcPr>
            <w:tcW w:w="1560" w:type="dxa"/>
          </w:tcPr>
          <w:p w14:paraId="67B24CE4" w14:textId="77777777" w:rsidR="007A536F" w:rsidRPr="000C2CD0" w:rsidRDefault="007A536F" w:rsidP="00AD2C74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 w:rsidRPr="000C2CD0">
              <w:rPr>
                <w:rStyle w:val="ae"/>
              </w:rPr>
              <w:t>含义说明</w:t>
            </w:r>
          </w:p>
        </w:tc>
        <w:tc>
          <w:tcPr>
            <w:tcW w:w="989" w:type="dxa"/>
          </w:tcPr>
          <w:p w14:paraId="3E3CC682" w14:textId="77777777" w:rsidR="007A536F" w:rsidRDefault="007A536F" w:rsidP="00AD2C74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别名</w:t>
            </w:r>
          </w:p>
        </w:tc>
        <w:tc>
          <w:tcPr>
            <w:tcW w:w="1037" w:type="dxa"/>
          </w:tcPr>
          <w:p w14:paraId="3C98307C" w14:textId="77777777" w:rsidR="007A536F" w:rsidRDefault="007A536F" w:rsidP="00AD2C74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类型</w:t>
            </w:r>
          </w:p>
        </w:tc>
        <w:tc>
          <w:tcPr>
            <w:tcW w:w="667" w:type="dxa"/>
          </w:tcPr>
          <w:p w14:paraId="3588D4EC" w14:textId="77777777" w:rsidR="007A536F" w:rsidRDefault="007A536F" w:rsidP="00AD2C74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长度</w:t>
            </w:r>
          </w:p>
        </w:tc>
        <w:tc>
          <w:tcPr>
            <w:tcW w:w="1276" w:type="dxa"/>
          </w:tcPr>
          <w:p w14:paraId="5D5D2D56" w14:textId="77777777" w:rsidR="007A536F" w:rsidRDefault="007A536F" w:rsidP="00AD2C74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取值范围</w:t>
            </w:r>
          </w:p>
        </w:tc>
        <w:tc>
          <w:tcPr>
            <w:tcW w:w="1168" w:type="dxa"/>
          </w:tcPr>
          <w:p w14:paraId="5AA120A5" w14:textId="77777777" w:rsidR="007A536F" w:rsidRDefault="007A536F" w:rsidP="00AD2C74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取值含义</w:t>
            </w:r>
          </w:p>
        </w:tc>
        <w:tc>
          <w:tcPr>
            <w:tcW w:w="2234" w:type="dxa"/>
          </w:tcPr>
          <w:p w14:paraId="726E4310" w14:textId="77777777" w:rsidR="007A536F" w:rsidRDefault="007A536F" w:rsidP="00AD2C74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与其他数据项的关系</w:t>
            </w:r>
          </w:p>
        </w:tc>
      </w:tr>
      <w:tr w:rsidR="007A536F" w14:paraId="04D7E93B" w14:textId="77777777" w:rsidTr="00AD2C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</w:tcPr>
          <w:p w14:paraId="74EA3EBF" w14:textId="77777777" w:rsidR="007A536F" w:rsidRDefault="007A536F" w:rsidP="00AD2C74">
            <w:pPr>
              <w:pStyle w:val="a7"/>
              <w:ind w:firstLineChars="0" w:firstLine="0"/>
              <w:rPr>
                <w:rStyle w:val="ae"/>
              </w:rPr>
            </w:pPr>
            <w:r>
              <w:rPr>
                <w:rStyle w:val="ae"/>
                <w:rFonts w:hint="eastAsia"/>
              </w:rPr>
              <w:t>管理员账号</w:t>
            </w:r>
          </w:p>
        </w:tc>
        <w:tc>
          <w:tcPr>
            <w:tcW w:w="1560" w:type="dxa"/>
          </w:tcPr>
          <w:p w14:paraId="5976279C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唯一识别管理员</w:t>
            </w:r>
          </w:p>
        </w:tc>
        <w:tc>
          <w:tcPr>
            <w:tcW w:w="989" w:type="dxa"/>
          </w:tcPr>
          <w:p w14:paraId="24DA8030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037" w:type="dxa"/>
          </w:tcPr>
          <w:p w14:paraId="6D747638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字符型</w:t>
            </w:r>
          </w:p>
        </w:tc>
        <w:tc>
          <w:tcPr>
            <w:tcW w:w="667" w:type="dxa"/>
          </w:tcPr>
          <w:p w14:paraId="27E838CF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20</w:t>
            </w:r>
          </w:p>
        </w:tc>
        <w:tc>
          <w:tcPr>
            <w:tcW w:w="1276" w:type="dxa"/>
          </w:tcPr>
          <w:p w14:paraId="12D8176C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168" w:type="dxa"/>
          </w:tcPr>
          <w:p w14:paraId="070742E2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2234" w:type="dxa"/>
          </w:tcPr>
          <w:p w14:paraId="3C9D97DE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管理员信息表的主键</w:t>
            </w:r>
          </w:p>
        </w:tc>
      </w:tr>
      <w:tr w:rsidR="007A536F" w14:paraId="0C0E9197" w14:textId="77777777" w:rsidTr="00AD2C74">
        <w:trPr>
          <w:trHeight w:val="7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</w:tcPr>
          <w:p w14:paraId="6A1B3E25" w14:textId="77777777" w:rsidR="007A536F" w:rsidRDefault="007A536F" w:rsidP="00AD2C74">
            <w:pPr>
              <w:pStyle w:val="a7"/>
              <w:ind w:firstLineChars="0" w:firstLine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学生账号</w:t>
            </w:r>
          </w:p>
        </w:tc>
        <w:tc>
          <w:tcPr>
            <w:tcW w:w="1560" w:type="dxa"/>
          </w:tcPr>
          <w:p w14:paraId="322BF6BF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唯一识别学生</w:t>
            </w:r>
          </w:p>
        </w:tc>
        <w:tc>
          <w:tcPr>
            <w:tcW w:w="989" w:type="dxa"/>
          </w:tcPr>
          <w:p w14:paraId="5BA5C70A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学生登录账号</w:t>
            </w:r>
          </w:p>
        </w:tc>
        <w:tc>
          <w:tcPr>
            <w:tcW w:w="1037" w:type="dxa"/>
          </w:tcPr>
          <w:p w14:paraId="01D1B9AE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字符型</w:t>
            </w:r>
          </w:p>
        </w:tc>
        <w:tc>
          <w:tcPr>
            <w:tcW w:w="667" w:type="dxa"/>
          </w:tcPr>
          <w:p w14:paraId="65CD0307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20</w:t>
            </w:r>
          </w:p>
        </w:tc>
        <w:tc>
          <w:tcPr>
            <w:tcW w:w="1276" w:type="dxa"/>
          </w:tcPr>
          <w:p w14:paraId="04FA13F1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168" w:type="dxa"/>
          </w:tcPr>
          <w:p w14:paraId="08DBBA5A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2234" w:type="dxa"/>
          </w:tcPr>
          <w:p w14:paraId="7088D234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学生信息表的主键</w:t>
            </w:r>
          </w:p>
          <w:p w14:paraId="4BF507FB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答题表答题人账号的外键参考</w:t>
            </w:r>
          </w:p>
          <w:p w14:paraId="12400207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答疑表问答人账号的</w:t>
            </w:r>
            <w:r>
              <w:rPr>
                <w:rStyle w:val="ae"/>
                <w:rFonts w:hint="eastAsia"/>
              </w:rPr>
              <w:lastRenderedPageBreak/>
              <w:t>外键参考</w:t>
            </w:r>
          </w:p>
          <w:p w14:paraId="3C9A71DA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</w:p>
        </w:tc>
      </w:tr>
      <w:tr w:rsidR="007A536F" w14:paraId="2EED3038" w14:textId="77777777" w:rsidTr="00AD2C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</w:tcPr>
          <w:p w14:paraId="25F3F5B8" w14:textId="77777777" w:rsidR="007A536F" w:rsidRDefault="007A536F" w:rsidP="00AD2C74">
            <w:pPr>
              <w:pStyle w:val="a7"/>
              <w:ind w:firstLineChars="0" w:firstLine="0"/>
              <w:rPr>
                <w:rStyle w:val="ae"/>
              </w:rPr>
            </w:pPr>
            <w:r>
              <w:rPr>
                <w:rStyle w:val="ae"/>
                <w:rFonts w:hint="eastAsia"/>
              </w:rPr>
              <w:lastRenderedPageBreak/>
              <w:t>学号</w:t>
            </w:r>
          </w:p>
        </w:tc>
        <w:tc>
          <w:tcPr>
            <w:tcW w:w="1560" w:type="dxa"/>
          </w:tcPr>
          <w:p w14:paraId="1B265F99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标识学生</w:t>
            </w:r>
          </w:p>
        </w:tc>
        <w:tc>
          <w:tcPr>
            <w:tcW w:w="989" w:type="dxa"/>
          </w:tcPr>
          <w:p w14:paraId="2A2E3C90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037" w:type="dxa"/>
          </w:tcPr>
          <w:p w14:paraId="4AD61AD5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字符型</w:t>
            </w:r>
          </w:p>
        </w:tc>
        <w:tc>
          <w:tcPr>
            <w:tcW w:w="667" w:type="dxa"/>
          </w:tcPr>
          <w:p w14:paraId="12D031E7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20</w:t>
            </w:r>
          </w:p>
        </w:tc>
        <w:tc>
          <w:tcPr>
            <w:tcW w:w="1276" w:type="dxa"/>
          </w:tcPr>
          <w:p w14:paraId="58171A32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168" w:type="dxa"/>
          </w:tcPr>
          <w:p w14:paraId="0954E19C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2234" w:type="dxa"/>
          </w:tcPr>
          <w:p w14:paraId="185FD14D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与学校使用学号一致</w:t>
            </w:r>
          </w:p>
        </w:tc>
      </w:tr>
      <w:tr w:rsidR="007A536F" w14:paraId="452001B1" w14:textId="77777777" w:rsidTr="00AD2C74">
        <w:trPr>
          <w:trHeight w:val="7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</w:tcPr>
          <w:p w14:paraId="5C5FA57D" w14:textId="77777777" w:rsidR="007A536F" w:rsidRDefault="007A536F" w:rsidP="00AD2C74">
            <w:pPr>
              <w:pStyle w:val="a7"/>
              <w:ind w:firstLineChars="0" w:firstLine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教师账号</w:t>
            </w:r>
          </w:p>
        </w:tc>
        <w:tc>
          <w:tcPr>
            <w:tcW w:w="1560" w:type="dxa"/>
          </w:tcPr>
          <w:p w14:paraId="5C5CA1BF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唯一识别教师</w:t>
            </w:r>
          </w:p>
        </w:tc>
        <w:tc>
          <w:tcPr>
            <w:tcW w:w="989" w:type="dxa"/>
          </w:tcPr>
          <w:p w14:paraId="68B60775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教师登录账号</w:t>
            </w:r>
          </w:p>
        </w:tc>
        <w:tc>
          <w:tcPr>
            <w:tcW w:w="1037" w:type="dxa"/>
          </w:tcPr>
          <w:p w14:paraId="2A490300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字符型</w:t>
            </w:r>
          </w:p>
        </w:tc>
        <w:tc>
          <w:tcPr>
            <w:tcW w:w="667" w:type="dxa"/>
          </w:tcPr>
          <w:p w14:paraId="4E04D544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20</w:t>
            </w:r>
          </w:p>
        </w:tc>
        <w:tc>
          <w:tcPr>
            <w:tcW w:w="1276" w:type="dxa"/>
          </w:tcPr>
          <w:p w14:paraId="2A76695F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168" w:type="dxa"/>
          </w:tcPr>
          <w:p w14:paraId="1BB528EC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2234" w:type="dxa"/>
          </w:tcPr>
          <w:p w14:paraId="0FEF9D2F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教师信息表的主键</w:t>
            </w:r>
          </w:p>
          <w:p w14:paraId="766DD76F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答疑表答疑人账号的外键参考</w:t>
            </w:r>
          </w:p>
          <w:p w14:paraId="6EEEA27A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试题表上传者账号的外键参考</w:t>
            </w:r>
          </w:p>
          <w:p w14:paraId="53DC048D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试卷表组卷人账号的外键参考</w:t>
            </w:r>
          </w:p>
          <w:p w14:paraId="3AA77428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教授表教授老师的外键参考</w:t>
            </w:r>
          </w:p>
        </w:tc>
      </w:tr>
      <w:tr w:rsidR="007A536F" w14:paraId="6D45EFB8" w14:textId="77777777" w:rsidTr="00AD2C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</w:tcPr>
          <w:p w14:paraId="77EDB100" w14:textId="77777777" w:rsidR="007A536F" w:rsidRDefault="007A536F" w:rsidP="00AD2C74">
            <w:pPr>
              <w:pStyle w:val="a7"/>
              <w:ind w:firstLineChars="0" w:firstLine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教工号</w:t>
            </w:r>
          </w:p>
        </w:tc>
        <w:tc>
          <w:tcPr>
            <w:tcW w:w="1560" w:type="dxa"/>
          </w:tcPr>
          <w:p w14:paraId="74AC34B3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标识教师</w:t>
            </w:r>
          </w:p>
        </w:tc>
        <w:tc>
          <w:tcPr>
            <w:tcW w:w="989" w:type="dxa"/>
          </w:tcPr>
          <w:p w14:paraId="0D6E9FDB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037" w:type="dxa"/>
          </w:tcPr>
          <w:p w14:paraId="67F74C87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字符型</w:t>
            </w:r>
          </w:p>
        </w:tc>
        <w:tc>
          <w:tcPr>
            <w:tcW w:w="667" w:type="dxa"/>
          </w:tcPr>
          <w:p w14:paraId="153FCB2F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20</w:t>
            </w:r>
          </w:p>
        </w:tc>
        <w:tc>
          <w:tcPr>
            <w:tcW w:w="1276" w:type="dxa"/>
          </w:tcPr>
          <w:p w14:paraId="4B629261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168" w:type="dxa"/>
          </w:tcPr>
          <w:p w14:paraId="1F9677F2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2234" w:type="dxa"/>
          </w:tcPr>
          <w:p w14:paraId="6A84372F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与学校使用教工号一致</w:t>
            </w:r>
          </w:p>
        </w:tc>
      </w:tr>
      <w:tr w:rsidR="007A536F" w14:paraId="07F6CF3F" w14:textId="77777777" w:rsidTr="00AD2C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</w:tcPr>
          <w:p w14:paraId="2F0A6A65" w14:textId="77777777" w:rsidR="007A536F" w:rsidRDefault="007A536F" w:rsidP="00AD2C74">
            <w:pPr>
              <w:pStyle w:val="a7"/>
              <w:ind w:firstLineChars="0" w:firstLine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密码</w:t>
            </w:r>
          </w:p>
        </w:tc>
        <w:tc>
          <w:tcPr>
            <w:tcW w:w="1560" w:type="dxa"/>
          </w:tcPr>
          <w:p w14:paraId="3DA0649B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管理员，教师，学生密码</w:t>
            </w:r>
          </w:p>
        </w:tc>
        <w:tc>
          <w:tcPr>
            <w:tcW w:w="989" w:type="dxa"/>
          </w:tcPr>
          <w:p w14:paraId="4D4065D3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037" w:type="dxa"/>
          </w:tcPr>
          <w:p w14:paraId="3A8F2F7C" w14:textId="77777777" w:rsidR="007A536F" w:rsidRDefault="007A536F" w:rsidP="00AD2C7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D6660">
              <w:rPr>
                <w:rStyle w:val="ae"/>
                <w:rFonts w:hint="eastAsia"/>
              </w:rPr>
              <w:t>字符型</w:t>
            </w:r>
          </w:p>
        </w:tc>
        <w:tc>
          <w:tcPr>
            <w:tcW w:w="667" w:type="dxa"/>
          </w:tcPr>
          <w:p w14:paraId="221D8E1A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</w:rPr>
              <w:t>20</w:t>
            </w:r>
          </w:p>
        </w:tc>
        <w:tc>
          <w:tcPr>
            <w:tcW w:w="1276" w:type="dxa"/>
          </w:tcPr>
          <w:p w14:paraId="62E13E0E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168" w:type="dxa"/>
          </w:tcPr>
          <w:p w14:paraId="76168B48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2234" w:type="dxa"/>
          </w:tcPr>
          <w:p w14:paraId="59EA2E15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</w:tr>
      <w:tr w:rsidR="007A536F" w14:paraId="7443358A" w14:textId="77777777" w:rsidTr="00AD2C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</w:tcPr>
          <w:p w14:paraId="227961C8" w14:textId="77777777" w:rsidR="007A536F" w:rsidRDefault="007A536F" w:rsidP="00AD2C74">
            <w:pPr>
              <w:pStyle w:val="a7"/>
              <w:ind w:firstLineChars="0" w:firstLine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姓名</w:t>
            </w:r>
          </w:p>
        </w:tc>
        <w:tc>
          <w:tcPr>
            <w:tcW w:w="1560" w:type="dxa"/>
          </w:tcPr>
          <w:p w14:paraId="25A8EA7C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管理员，教师，学生姓名</w:t>
            </w:r>
          </w:p>
        </w:tc>
        <w:tc>
          <w:tcPr>
            <w:tcW w:w="989" w:type="dxa"/>
          </w:tcPr>
          <w:p w14:paraId="5C384CB2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037" w:type="dxa"/>
          </w:tcPr>
          <w:p w14:paraId="76E32499" w14:textId="77777777" w:rsidR="007A536F" w:rsidRDefault="007A536F" w:rsidP="00AD2C7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D6660">
              <w:rPr>
                <w:rStyle w:val="ae"/>
                <w:rFonts w:hint="eastAsia"/>
              </w:rPr>
              <w:t>字符型</w:t>
            </w:r>
          </w:p>
        </w:tc>
        <w:tc>
          <w:tcPr>
            <w:tcW w:w="667" w:type="dxa"/>
          </w:tcPr>
          <w:p w14:paraId="02FFFCEB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20</w:t>
            </w:r>
          </w:p>
        </w:tc>
        <w:tc>
          <w:tcPr>
            <w:tcW w:w="4678" w:type="dxa"/>
            <w:gridSpan w:val="3"/>
          </w:tcPr>
          <w:p w14:paraId="31967640" w14:textId="77777777" w:rsidR="007A536F" w:rsidRDefault="007A536F" w:rsidP="00AD2C74">
            <w:pPr>
              <w:pStyle w:val="a7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</w:tr>
      <w:tr w:rsidR="007A536F" w14:paraId="33CEDC3A" w14:textId="77777777" w:rsidTr="00AD2C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</w:tcPr>
          <w:p w14:paraId="5169DA21" w14:textId="77777777" w:rsidR="007A536F" w:rsidRDefault="007A536F" w:rsidP="00AD2C74">
            <w:pPr>
              <w:pStyle w:val="a7"/>
              <w:ind w:firstLineChars="0" w:firstLine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性别</w:t>
            </w:r>
          </w:p>
        </w:tc>
        <w:tc>
          <w:tcPr>
            <w:tcW w:w="1560" w:type="dxa"/>
          </w:tcPr>
          <w:p w14:paraId="64E20C83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教师，学生性别</w:t>
            </w:r>
          </w:p>
        </w:tc>
        <w:tc>
          <w:tcPr>
            <w:tcW w:w="989" w:type="dxa"/>
          </w:tcPr>
          <w:p w14:paraId="4F06E657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037" w:type="dxa"/>
          </w:tcPr>
          <w:p w14:paraId="56BF6EE5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字符型</w:t>
            </w:r>
          </w:p>
        </w:tc>
        <w:tc>
          <w:tcPr>
            <w:tcW w:w="667" w:type="dxa"/>
          </w:tcPr>
          <w:p w14:paraId="090E387D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2</w:t>
            </w:r>
          </w:p>
        </w:tc>
        <w:tc>
          <w:tcPr>
            <w:tcW w:w="1276" w:type="dxa"/>
          </w:tcPr>
          <w:p w14:paraId="0199B91A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男或女</w:t>
            </w:r>
          </w:p>
        </w:tc>
        <w:tc>
          <w:tcPr>
            <w:tcW w:w="1168" w:type="dxa"/>
          </w:tcPr>
          <w:p w14:paraId="015EDBF0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</w:p>
        </w:tc>
        <w:tc>
          <w:tcPr>
            <w:tcW w:w="2234" w:type="dxa"/>
          </w:tcPr>
          <w:p w14:paraId="2F28303A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可不填</w:t>
            </w:r>
          </w:p>
        </w:tc>
      </w:tr>
      <w:tr w:rsidR="007A536F" w14:paraId="164B0DFB" w14:textId="77777777" w:rsidTr="00AD2C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</w:tcPr>
          <w:p w14:paraId="21E35C46" w14:textId="77777777" w:rsidR="007A536F" w:rsidRDefault="007A536F" w:rsidP="00AD2C74">
            <w:pPr>
              <w:pStyle w:val="a7"/>
              <w:ind w:firstLineChars="0" w:firstLine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手机号</w:t>
            </w:r>
          </w:p>
        </w:tc>
        <w:tc>
          <w:tcPr>
            <w:tcW w:w="1560" w:type="dxa"/>
          </w:tcPr>
          <w:p w14:paraId="2A57B84B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教师，学生唯一凭证</w:t>
            </w:r>
          </w:p>
        </w:tc>
        <w:tc>
          <w:tcPr>
            <w:tcW w:w="989" w:type="dxa"/>
          </w:tcPr>
          <w:p w14:paraId="0245E2B0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037" w:type="dxa"/>
          </w:tcPr>
          <w:p w14:paraId="4E163611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字符型</w:t>
            </w:r>
          </w:p>
        </w:tc>
        <w:tc>
          <w:tcPr>
            <w:tcW w:w="667" w:type="dxa"/>
          </w:tcPr>
          <w:p w14:paraId="45250E3F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11</w:t>
            </w:r>
          </w:p>
        </w:tc>
        <w:tc>
          <w:tcPr>
            <w:tcW w:w="1276" w:type="dxa"/>
          </w:tcPr>
          <w:p w14:paraId="39A05470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168" w:type="dxa"/>
          </w:tcPr>
          <w:p w14:paraId="56D42673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需要权限查看</w:t>
            </w:r>
          </w:p>
        </w:tc>
        <w:tc>
          <w:tcPr>
            <w:tcW w:w="2234" w:type="dxa"/>
          </w:tcPr>
          <w:p w14:paraId="23D3FAD9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便于师生交流</w:t>
            </w:r>
          </w:p>
        </w:tc>
      </w:tr>
      <w:tr w:rsidR="007A536F" w14:paraId="3F98688C" w14:textId="77777777" w:rsidTr="00AD2C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</w:tcPr>
          <w:p w14:paraId="58642408" w14:textId="77777777" w:rsidR="007A536F" w:rsidRDefault="007A536F" w:rsidP="00AD2C74">
            <w:pPr>
              <w:pStyle w:val="a7"/>
              <w:ind w:firstLineChars="0" w:firstLine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头像</w:t>
            </w:r>
          </w:p>
        </w:tc>
        <w:tc>
          <w:tcPr>
            <w:tcW w:w="1560" w:type="dxa"/>
          </w:tcPr>
          <w:p w14:paraId="14C73C8C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教师，学生，班级图片</w:t>
            </w:r>
          </w:p>
        </w:tc>
        <w:tc>
          <w:tcPr>
            <w:tcW w:w="989" w:type="dxa"/>
          </w:tcPr>
          <w:p w14:paraId="3A6A8114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037" w:type="dxa"/>
          </w:tcPr>
          <w:p w14:paraId="22E6BB47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字符型</w:t>
            </w:r>
          </w:p>
        </w:tc>
        <w:tc>
          <w:tcPr>
            <w:tcW w:w="667" w:type="dxa"/>
          </w:tcPr>
          <w:p w14:paraId="08AB5290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100</w:t>
            </w:r>
          </w:p>
        </w:tc>
        <w:tc>
          <w:tcPr>
            <w:tcW w:w="1276" w:type="dxa"/>
          </w:tcPr>
          <w:p w14:paraId="2F8B0188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168" w:type="dxa"/>
          </w:tcPr>
          <w:p w14:paraId="02C6801F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图片地址</w:t>
            </w:r>
          </w:p>
        </w:tc>
        <w:tc>
          <w:tcPr>
            <w:tcW w:w="2234" w:type="dxa"/>
          </w:tcPr>
          <w:p w14:paraId="142DE434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</w:tr>
      <w:tr w:rsidR="007A536F" w14:paraId="25C0EBD7" w14:textId="77777777" w:rsidTr="00AD2C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</w:tcPr>
          <w:p w14:paraId="54EFA28B" w14:textId="77777777" w:rsidR="007A536F" w:rsidRDefault="007A536F" w:rsidP="00AD2C74">
            <w:pPr>
              <w:pStyle w:val="a7"/>
              <w:ind w:firstLineChars="0" w:firstLine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是否为辅导员</w:t>
            </w:r>
          </w:p>
        </w:tc>
        <w:tc>
          <w:tcPr>
            <w:tcW w:w="1560" w:type="dxa"/>
          </w:tcPr>
          <w:p w14:paraId="083B869E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确定辅导员</w:t>
            </w:r>
          </w:p>
        </w:tc>
        <w:tc>
          <w:tcPr>
            <w:tcW w:w="989" w:type="dxa"/>
          </w:tcPr>
          <w:p w14:paraId="6EA7FFE3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037" w:type="dxa"/>
          </w:tcPr>
          <w:p w14:paraId="3E1092EA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布尔型</w:t>
            </w:r>
          </w:p>
        </w:tc>
        <w:tc>
          <w:tcPr>
            <w:tcW w:w="667" w:type="dxa"/>
          </w:tcPr>
          <w:p w14:paraId="1CE0E0C5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1</w:t>
            </w:r>
          </w:p>
        </w:tc>
        <w:tc>
          <w:tcPr>
            <w:tcW w:w="1276" w:type="dxa"/>
          </w:tcPr>
          <w:p w14:paraId="7A1B9D29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168" w:type="dxa"/>
          </w:tcPr>
          <w:p w14:paraId="1069258F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是否判断</w:t>
            </w:r>
          </w:p>
        </w:tc>
        <w:tc>
          <w:tcPr>
            <w:tcW w:w="2234" w:type="dxa"/>
          </w:tcPr>
          <w:p w14:paraId="2CD29593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为辅导员时可管理员班级</w:t>
            </w:r>
          </w:p>
        </w:tc>
      </w:tr>
    </w:tbl>
    <w:p w14:paraId="75245CDC" w14:textId="77777777" w:rsidR="007A536F" w:rsidRDefault="007A536F" w:rsidP="007A536F">
      <w:pPr>
        <w:rPr>
          <w:rStyle w:val="ae"/>
        </w:rPr>
      </w:pPr>
    </w:p>
    <w:p w14:paraId="0F0B6840" w14:textId="77777777" w:rsidR="007A536F" w:rsidRPr="00513646" w:rsidRDefault="007A536F" w:rsidP="007A536F">
      <w:pPr>
        <w:ind w:firstLineChars="300" w:firstLine="720"/>
        <w:rPr>
          <w:rStyle w:val="ae"/>
          <w:rFonts w:ascii="等线" w:eastAsia="等线" w:hAnsi="等线"/>
          <w:sz w:val="24"/>
          <w:shd w:val="pct15" w:color="auto" w:fill="FFFFFF"/>
        </w:rPr>
      </w:pPr>
      <w:r>
        <w:rPr>
          <w:rStyle w:val="ae"/>
          <w:rFonts w:ascii="等线" w:eastAsia="等线" w:hAnsi="等线" w:hint="eastAsia"/>
          <w:sz w:val="24"/>
          <w:shd w:val="pct15" w:color="auto" w:fill="FFFFFF"/>
        </w:rPr>
        <w:t>班级与课程</w:t>
      </w:r>
      <w:r w:rsidRPr="00513646">
        <w:rPr>
          <w:rStyle w:val="ae"/>
          <w:rFonts w:ascii="等线" w:eastAsia="等线" w:hAnsi="等线" w:hint="eastAsia"/>
          <w:sz w:val="24"/>
          <w:shd w:val="pct15" w:color="auto" w:fill="FFFFFF"/>
        </w:rPr>
        <w:t>信息类数据项</w:t>
      </w:r>
    </w:p>
    <w:p w14:paraId="43AB0A55" w14:textId="77777777" w:rsidR="007A536F" w:rsidRDefault="007A536F" w:rsidP="007A536F">
      <w:pPr>
        <w:ind w:left="420"/>
        <w:rPr>
          <w:rStyle w:val="ae"/>
        </w:rPr>
      </w:pPr>
    </w:p>
    <w:tbl>
      <w:tblPr>
        <w:tblStyle w:val="5-5"/>
        <w:tblW w:w="9782" w:type="dxa"/>
        <w:tblInd w:w="-289" w:type="dxa"/>
        <w:tblLook w:val="04A0" w:firstRow="1" w:lastRow="0" w:firstColumn="1" w:lastColumn="0" w:noHBand="0" w:noVBand="1"/>
      </w:tblPr>
      <w:tblGrid>
        <w:gridCol w:w="1135"/>
        <w:gridCol w:w="1276"/>
        <w:gridCol w:w="989"/>
        <w:gridCol w:w="1037"/>
        <w:gridCol w:w="667"/>
        <w:gridCol w:w="1276"/>
        <w:gridCol w:w="1168"/>
        <w:gridCol w:w="2234"/>
      </w:tblGrid>
      <w:tr w:rsidR="007A536F" w14:paraId="53F87E8C" w14:textId="77777777" w:rsidTr="00AD2C7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5" w:type="dxa"/>
          </w:tcPr>
          <w:p w14:paraId="13B849BB" w14:textId="77777777" w:rsidR="007A536F" w:rsidRPr="000C2CD0" w:rsidRDefault="007A536F" w:rsidP="00AD2C74">
            <w:pPr>
              <w:pStyle w:val="a7"/>
              <w:ind w:firstLineChars="0" w:firstLine="0"/>
              <w:rPr>
                <w:rStyle w:val="ae"/>
              </w:rPr>
            </w:pPr>
            <w:r w:rsidRPr="000C2CD0">
              <w:rPr>
                <w:rStyle w:val="ae"/>
                <w:rFonts w:hint="eastAsia"/>
              </w:rPr>
              <w:t>数据项</w:t>
            </w:r>
          </w:p>
        </w:tc>
        <w:tc>
          <w:tcPr>
            <w:tcW w:w="1276" w:type="dxa"/>
          </w:tcPr>
          <w:p w14:paraId="1FF13F29" w14:textId="77777777" w:rsidR="007A536F" w:rsidRPr="000C2CD0" w:rsidRDefault="007A536F" w:rsidP="00AD2C74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 w:rsidRPr="000C2CD0">
              <w:rPr>
                <w:rStyle w:val="ae"/>
              </w:rPr>
              <w:t>含义说明</w:t>
            </w:r>
          </w:p>
        </w:tc>
        <w:tc>
          <w:tcPr>
            <w:tcW w:w="989" w:type="dxa"/>
          </w:tcPr>
          <w:p w14:paraId="0510D287" w14:textId="77777777" w:rsidR="007A536F" w:rsidRDefault="007A536F" w:rsidP="00AD2C74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别名</w:t>
            </w:r>
          </w:p>
        </w:tc>
        <w:tc>
          <w:tcPr>
            <w:tcW w:w="1037" w:type="dxa"/>
          </w:tcPr>
          <w:p w14:paraId="71693538" w14:textId="77777777" w:rsidR="007A536F" w:rsidRDefault="007A536F" w:rsidP="00AD2C74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类型</w:t>
            </w:r>
          </w:p>
        </w:tc>
        <w:tc>
          <w:tcPr>
            <w:tcW w:w="667" w:type="dxa"/>
          </w:tcPr>
          <w:p w14:paraId="6C2B9DAD" w14:textId="77777777" w:rsidR="007A536F" w:rsidRDefault="007A536F" w:rsidP="00AD2C74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长度</w:t>
            </w:r>
          </w:p>
        </w:tc>
        <w:tc>
          <w:tcPr>
            <w:tcW w:w="1276" w:type="dxa"/>
          </w:tcPr>
          <w:p w14:paraId="604CEB42" w14:textId="77777777" w:rsidR="007A536F" w:rsidRDefault="007A536F" w:rsidP="00AD2C74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取值范围</w:t>
            </w:r>
          </w:p>
        </w:tc>
        <w:tc>
          <w:tcPr>
            <w:tcW w:w="1168" w:type="dxa"/>
          </w:tcPr>
          <w:p w14:paraId="01EA3519" w14:textId="77777777" w:rsidR="007A536F" w:rsidRDefault="007A536F" w:rsidP="00AD2C74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取值含义</w:t>
            </w:r>
          </w:p>
        </w:tc>
        <w:tc>
          <w:tcPr>
            <w:tcW w:w="2234" w:type="dxa"/>
          </w:tcPr>
          <w:p w14:paraId="1103A5B3" w14:textId="77777777" w:rsidR="007A536F" w:rsidRDefault="007A536F" w:rsidP="00AD2C74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与其他数据项的关系</w:t>
            </w:r>
          </w:p>
        </w:tc>
      </w:tr>
      <w:tr w:rsidR="007A536F" w14:paraId="13B10AC2" w14:textId="77777777" w:rsidTr="00AD2C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5" w:type="dxa"/>
          </w:tcPr>
          <w:p w14:paraId="7F1BAC61" w14:textId="77777777" w:rsidR="007A536F" w:rsidRDefault="007A536F" w:rsidP="00AD2C74">
            <w:pPr>
              <w:pStyle w:val="a7"/>
              <w:ind w:firstLineChars="0" w:firstLine="0"/>
              <w:rPr>
                <w:rStyle w:val="ae"/>
              </w:rPr>
            </w:pPr>
            <w:r>
              <w:rPr>
                <w:rStyle w:val="ae"/>
                <w:rFonts w:hint="eastAsia"/>
              </w:rPr>
              <w:t>班级ID号</w:t>
            </w:r>
          </w:p>
        </w:tc>
        <w:tc>
          <w:tcPr>
            <w:tcW w:w="1276" w:type="dxa"/>
          </w:tcPr>
          <w:p w14:paraId="63B0F82D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唯一标识班级</w:t>
            </w:r>
          </w:p>
        </w:tc>
        <w:tc>
          <w:tcPr>
            <w:tcW w:w="989" w:type="dxa"/>
          </w:tcPr>
          <w:p w14:paraId="172DC8C4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037" w:type="dxa"/>
          </w:tcPr>
          <w:p w14:paraId="527BC8B1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字符型</w:t>
            </w:r>
          </w:p>
        </w:tc>
        <w:tc>
          <w:tcPr>
            <w:tcW w:w="667" w:type="dxa"/>
          </w:tcPr>
          <w:p w14:paraId="71CEFEB2" w14:textId="77777777" w:rsidR="007A536F" w:rsidRDefault="007A536F" w:rsidP="00AD2C74">
            <w:pPr>
              <w:pStyle w:val="a7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20</w:t>
            </w:r>
          </w:p>
        </w:tc>
        <w:tc>
          <w:tcPr>
            <w:tcW w:w="2444" w:type="dxa"/>
            <w:gridSpan w:val="2"/>
          </w:tcPr>
          <w:p w14:paraId="2D0DEF0C" w14:textId="77777777" w:rsidR="007A536F" w:rsidRDefault="007A536F" w:rsidP="00AD2C74">
            <w:pPr>
              <w:pStyle w:val="a7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2234" w:type="dxa"/>
          </w:tcPr>
          <w:p w14:paraId="0A9866EB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决定班级的唯一标识</w:t>
            </w:r>
          </w:p>
        </w:tc>
      </w:tr>
      <w:tr w:rsidR="007A536F" w14:paraId="01DBE476" w14:textId="77777777" w:rsidTr="00AD2C74">
        <w:trPr>
          <w:trHeight w:val="7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5" w:type="dxa"/>
          </w:tcPr>
          <w:p w14:paraId="09F66F99" w14:textId="77777777" w:rsidR="007A536F" w:rsidRDefault="007A536F" w:rsidP="00AD2C74">
            <w:pPr>
              <w:pStyle w:val="a7"/>
              <w:ind w:firstLineChars="0" w:firstLine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年级</w:t>
            </w:r>
          </w:p>
        </w:tc>
        <w:tc>
          <w:tcPr>
            <w:tcW w:w="1276" w:type="dxa"/>
          </w:tcPr>
          <w:p w14:paraId="4E24001F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班级所属年级</w:t>
            </w:r>
          </w:p>
        </w:tc>
        <w:tc>
          <w:tcPr>
            <w:tcW w:w="989" w:type="dxa"/>
          </w:tcPr>
          <w:p w14:paraId="5625804C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入学年份</w:t>
            </w:r>
          </w:p>
        </w:tc>
        <w:tc>
          <w:tcPr>
            <w:tcW w:w="1037" w:type="dxa"/>
          </w:tcPr>
          <w:p w14:paraId="77B7D80B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字符型</w:t>
            </w:r>
          </w:p>
        </w:tc>
        <w:tc>
          <w:tcPr>
            <w:tcW w:w="667" w:type="dxa"/>
          </w:tcPr>
          <w:p w14:paraId="62E82889" w14:textId="77777777" w:rsidR="007A536F" w:rsidRDefault="007A536F" w:rsidP="00AD2C74">
            <w:pPr>
              <w:pStyle w:val="a7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</w:rPr>
              <w:t>4</w:t>
            </w:r>
          </w:p>
        </w:tc>
        <w:tc>
          <w:tcPr>
            <w:tcW w:w="1276" w:type="dxa"/>
          </w:tcPr>
          <w:p w14:paraId="7F680A6C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1984</w:t>
            </w:r>
            <w:r>
              <w:rPr>
                <w:rStyle w:val="ae"/>
              </w:rPr>
              <w:t>—</w:t>
            </w:r>
            <w:r>
              <w:rPr>
                <w:rStyle w:val="ae"/>
                <w:rFonts w:hint="eastAsia"/>
              </w:rPr>
              <w:t>至今</w:t>
            </w:r>
          </w:p>
        </w:tc>
        <w:tc>
          <w:tcPr>
            <w:tcW w:w="1168" w:type="dxa"/>
          </w:tcPr>
          <w:p w14:paraId="5564DEB3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学校成立至今</w:t>
            </w:r>
          </w:p>
        </w:tc>
        <w:tc>
          <w:tcPr>
            <w:tcW w:w="2234" w:type="dxa"/>
          </w:tcPr>
          <w:p w14:paraId="19C05079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</w:tr>
      <w:tr w:rsidR="007A536F" w14:paraId="0F8A1145" w14:textId="77777777" w:rsidTr="00AD2C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5" w:type="dxa"/>
          </w:tcPr>
          <w:p w14:paraId="6BD846AD" w14:textId="77777777" w:rsidR="007A536F" w:rsidRDefault="007A536F" w:rsidP="00AD2C74">
            <w:pPr>
              <w:pStyle w:val="a7"/>
              <w:ind w:firstLineChars="0" w:firstLine="0"/>
              <w:rPr>
                <w:rStyle w:val="ae"/>
              </w:rPr>
            </w:pPr>
            <w:r>
              <w:rPr>
                <w:rStyle w:val="ae"/>
                <w:rFonts w:hint="eastAsia"/>
              </w:rPr>
              <w:t>专业</w:t>
            </w:r>
          </w:p>
        </w:tc>
        <w:tc>
          <w:tcPr>
            <w:tcW w:w="1276" w:type="dxa"/>
          </w:tcPr>
          <w:p w14:paraId="631C4373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班级所属专业</w:t>
            </w:r>
          </w:p>
        </w:tc>
        <w:tc>
          <w:tcPr>
            <w:tcW w:w="989" w:type="dxa"/>
          </w:tcPr>
          <w:p w14:paraId="4E547336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037" w:type="dxa"/>
          </w:tcPr>
          <w:p w14:paraId="18D4AFB1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字符型</w:t>
            </w:r>
          </w:p>
        </w:tc>
        <w:tc>
          <w:tcPr>
            <w:tcW w:w="667" w:type="dxa"/>
          </w:tcPr>
          <w:p w14:paraId="3264E14F" w14:textId="77777777" w:rsidR="007A536F" w:rsidRDefault="007A536F" w:rsidP="00AD2C74">
            <w:pPr>
              <w:pStyle w:val="a7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20</w:t>
            </w:r>
          </w:p>
        </w:tc>
        <w:tc>
          <w:tcPr>
            <w:tcW w:w="1276" w:type="dxa"/>
          </w:tcPr>
          <w:p w14:paraId="63245C87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168" w:type="dxa"/>
          </w:tcPr>
          <w:p w14:paraId="04FE962A" w14:textId="77777777" w:rsidR="007A536F" w:rsidRDefault="007A536F" w:rsidP="00AD2C74">
            <w:pPr>
              <w:pStyle w:val="a7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2234" w:type="dxa"/>
          </w:tcPr>
          <w:p w14:paraId="35D38B0C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</w:tr>
      <w:tr w:rsidR="007A536F" w14:paraId="62B7671C" w14:textId="77777777" w:rsidTr="00AD2C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5" w:type="dxa"/>
          </w:tcPr>
          <w:p w14:paraId="3EC5499A" w14:textId="77777777" w:rsidR="007A536F" w:rsidRDefault="007A536F" w:rsidP="00AD2C74">
            <w:pPr>
              <w:pStyle w:val="a7"/>
              <w:ind w:firstLineChars="0" w:firstLine="0"/>
              <w:rPr>
                <w:rStyle w:val="ae"/>
              </w:rPr>
            </w:pPr>
            <w:r>
              <w:rPr>
                <w:rStyle w:val="ae"/>
                <w:rFonts w:hint="eastAsia"/>
              </w:rPr>
              <w:t>辅导员账号</w:t>
            </w:r>
          </w:p>
        </w:tc>
        <w:tc>
          <w:tcPr>
            <w:tcW w:w="1276" w:type="dxa"/>
          </w:tcPr>
          <w:p w14:paraId="31A56200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与教师账号一致（只有辅导员）</w:t>
            </w:r>
          </w:p>
        </w:tc>
        <w:tc>
          <w:tcPr>
            <w:tcW w:w="989" w:type="dxa"/>
          </w:tcPr>
          <w:p w14:paraId="30AD77A9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037" w:type="dxa"/>
          </w:tcPr>
          <w:p w14:paraId="09D46A2F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字符型</w:t>
            </w:r>
          </w:p>
        </w:tc>
        <w:tc>
          <w:tcPr>
            <w:tcW w:w="667" w:type="dxa"/>
          </w:tcPr>
          <w:p w14:paraId="34FA541B" w14:textId="77777777" w:rsidR="007A536F" w:rsidRDefault="007A536F" w:rsidP="00AD2C74">
            <w:pPr>
              <w:pStyle w:val="a7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</w:rPr>
              <w:t>20</w:t>
            </w:r>
          </w:p>
        </w:tc>
        <w:tc>
          <w:tcPr>
            <w:tcW w:w="1276" w:type="dxa"/>
          </w:tcPr>
          <w:p w14:paraId="02797125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168" w:type="dxa"/>
          </w:tcPr>
          <w:p w14:paraId="07F64A0C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2234" w:type="dxa"/>
          </w:tcPr>
          <w:p w14:paraId="0E836B48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依赖于教师账号</w:t>
            </w:r>
          </w:p>
        </w:tc>
      </w:tr>
      <w:tr w:rsidR="007A536F" w14:paraId="70047AFB" w14:textId="77777777" w:rsidTr="00AD2C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5" w:type="dxa"/>
          </w:tcPr>
          <w:p w14:paraId="30FB9672" w14:textId="77777777" w:rsidR="007A536F" w:rsidRDefault="007A536F" w:rsidP="00AD2C74">
            <w:pPr>
              <w:pStyle w:val="a7"/>
              <w:ind w:firstLineChars="0" w:firstLine="0"/>
              <w:rPr>
                <w:rStyle w:val="ae"/>
              </w:rPr>
            </w:pPr>
            <w:r>
              <w:rPr>
                <w:rStyle w:val="ae"/>
                <w:rFonts w:hint="eastAsia"/>
              </w:rPr>
              <w:lastRenderedPageBreak/>
              <w:t>科目ID</w:t>
            </w:r>
          </w:p>
        </w:tc>
        <w:tc>
          <w:tcPr>
            <w:tcW w:w="1276" w:type="dxa"/>
          </w:tcPr>
          <w:p w14:paraId="3EC7598C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识别科目</w:t>
            </w:r>
          </w:p>
        </w:tc>
        <w:tc>
          <w:tcPr>
            <w:tcW w:w="989" w:type="dxa"/>
          </w:tcPr>
          <w:p w14:paraId="00C32A4D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037" w:type="dxa"/>
          </w:tcPr>
          <w:p w14:paraId="5A3A88AA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字符型</w:t>
            </w:r>
          </w:p>
        </w:tc>
        <w:tc>
          <w:tcPr>
            <w:tcW w:w="667" w:type="dxa"/>
          </w:tcPr>
          <w:p w14:paraId="1299C08C" w14:textId="77777777" w:rsidR="007A536F" w:rsidRDefault="007A536F" w:rsidP="00AD2C74">
            <w:pPr>
              <w:pStyle w:val="a7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10</w:t>
            </w:r>
          </w:p>
        </w:tc>
        <w:tc>
          <w:tcPr>
            <w:tcW w:w="1276" w:type="dxa"/>
          </w:tcPr>
          <w:p w14:paraId="2F7C712F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168" w:type="dxa"/>
          </w:tcPr>
          <w:p w14:paraId="540EE600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2234" w:type="dxa"/>
          </w:tcPr>
          <w:p w14:paraId="5A9A643E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</w:tr>
      <w:tr w:rsidR="007A536F" w14:paraId="5BB4B3CD" w14:textId="77777777" w:rsidTr="00AD2C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5" w:type="dxa"/>
          </w:tcPr>
          <w:p w14:paraId="76EEF4ED" w14:textId="77777777" w:rsidR="007A536F" w:rsidRDefault="007A536F" w:rsidP="00AD2C74">
            <w:pPr>
              <w:pStyle w:val="a7"/>
              <w:ind w:firstLineChars="0" w:firstLine="0"/>
              <w:rPr>
                <w:rStyle w:val="ae"/>
              </w:rPr>
            </w:pPr>
            <w:r>
              <w:rPr>
                <w:rStyle w:val="ae"/>
                <w:rFonts w:hint="eastAsia"/>
              </w:rPr>
              <w:t>科目名称</w:t>
            </w:r>
          </w:p>
        </w:tc>
        <w:tc>
          <w:tcPr>
            <w:tcW w:w="1276" w:type="dxa"/>
          </w:tcPr>
          <w:p w14:paraId="48373124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</w:p>
        </w:tc>
        <w:tc>
          <w:tcPr>
            <w:tcW w:w="989" w:type="dxa"/>
          </w:tcPr>
          <w:p w14:paraId="08651476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037" w:type="dxa"/>
          </w:tcPr>
          <w:p w14:paraId="28CEB94D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字符型</w:t>
            </w:r>
          </w:p>
        </w:tc>
        <w:tc>
          <w:tcPr>
            <w:tcW w:w="667" w:type="dxa"/>
          </w:tcPr>
          <w:p w14:paraId="1DA78EEC" w14:textId="77777777" w:rsidR="007A536F" w:rsidRDefault="007A536F" w:rsidP="00AD2C74">
            <w:pPr>
              <w:pStyle w:val="a7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20</w:t>
            </w:r>
          </w:p>
        </w:tc>
        <w:tc>
          <w:tcPr>
            <w:tcW w:w="1276" w:type="dxa"/>
          </w:tcPr>
          <w:p w14:paraId="4022C64E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大学科目集</w:t>
            </w:r>
          </w:p>
        </w:tc>
        <w:tc>
          <w:tcPr>
            <w:tcW w:w="1168" w:type="dxa"/>
          </w:tcPr>
          <w:p w14:paraId="111E7E9F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2234" w:type="dxa"/>
          </w:tcPr>
          <w:p w14:paraId="59EC5CE5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与科目ID一一对应</w:t>
            </w:r>
          </w:p>
        </w:tc>
      </w:tr>
    </w:tbl>
    <w:p w14:paraId="3E62ADEB" w14:textId="77777777" w:rsidR="007A536F" w:rsidRPr="00AE7783" w:rsidRDefault="007A536F" w:rsidP="007A536F">
      <w:pPr>
        <w:rPr>
          <w:rStyle w:val="ae"/>
          <w:sz w:val="28"/>
        </w:rPr>
      </w:pPr>
    </w:p>
    <w:p w14:paraId="6AB6E02B" w14:textId="77777777" w:rsidR="007A536F" w:rsidRPr="00AE7783" w:rsidRDefault="007A536F" w:rsidP="007A536F">
      <w:pPr>
        <w:ind w:firstLineChars="300" w:firstLine="840"/>
        <w:rPr>
          <w:rStyle w:val="ae"/>
          <w:rFonts w:ascii="等线" w:eastAsia="等线" w:hAnsi="等线"/>
          <w:sz w:val="24"/>
          <w:shd w:val="pct15" w:color="auto" w:fill="FFFFFF"/>
        </w:rPr>
      </w:pPr>
      <w:r w:rsidRPr="002E16DA">
        <w:rPr>
          <w:rStyle w:val="ae"/>
          <w:rFonts w:hint="eastAsia"/>
          <w:sz w:val="28"/>
        </w:rPr>
        <w:t xml:space="preserve"> </w:t>
      </w:r>
      <w:r>
        <w:rPr>
          <w:rStyle w:val="ae"/>
          <w:rFonts w:ascii="等线" w:eastAsia="等线" w:hAnsi="等线" w:hint="eastAsia"/>
          <w:sz w:val="24"/>
          <w:shd w:val="pct15" w:color="auto" w:fill="FFFFFF"/>
        </w:rPr>
        <w:t>试题</w:t>
      </w:r>
      <w:r w:rsidRPr="00513646">
        <w:rPr>
          <w:rStyle w:val="ae"/>
          <w:rFonts w:ascii="等线" w:eastAsia="等线" w:hAnsi="等线" w:hint="eastAsia"/>
          <w:sz w:val="24"/>
          <w:shd w:val="pct15" w:color="auto" w:fill="FFFFFF"/>
        </w:rPr>
        <w:t>类数据项</w:t>
      </w:r>
    </w:p>
    <w:tbl>
      <w:tblPr>
        <w:tblStyle w:val="5-5"/>
        <w:tblW w:w="9782" w:type="dxa"/>
        <w:tblInd w:w="-289" w:type="dxa"/>
        <w:tblLook w:val="04A0" w:firstRow="1" w:lastRow="0" w:firstColumn="1" w:lastColumn="0" w:noHBand="0" w:noVBand="1"/>
      </w:tblPr>
      <w:tblGrid>
        <w:gridCol w:w="1162"/>
        <w:gridCol w:w="15"/>
        <w:gridCol w:w="1237"/>
        <w:gridCol w:w="32"/>
        <w:gridCol w:w="939"/>
        <w:gridCol w:w="44"/>
        <w:gridCol w:w="985"/>
        <w:gridCol w:w="46"/>
        <w:gridCol w:w="528"/>
        <w:gridCol w:w="139"/>
        <w:gridCol w:w="1273"/>
        <w:gridCol w:w="58"/>
        <w:gridCol w:w="1104"/>
        <w:gridCol w:w="43"/>
        <w:gridCol w:w="2177"/>
      </w:tblGrid>
      <w:tr w:rsidR="007A536F" w14:paraId="4C8D0319" w14:textId="77777777" w:rsidTr="00AD2C7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9" w:type="dxa"/>
          </w:tcPr>
          <w:p w14:paraId="04C2BC9F" w14:textId="77777777" w:rsidR="007A536F" w:rsidRPr="000C2CD0" w:rsidRDefault="007A536F" w:rsidP="00AD2C74">
            <w:pPr>
              <w:pStyle w:val="a7"/>
              <w:ind w:firstLineChars="0" w:firstLine="0"/>
              <w:rPr>
                <w:rStyle w:val="ae"/>
              </w:rPr>
            </w:pPr>
            <w:r w:rsidRPr="000C2CD0">
              <w:rPr>
                <w:rStyle w:val="ae"/>
                <w:rFonts w:hint="eastAsia"/>
              </w:rPr>
              <w:t>数据项</w:t>
            </w:r>
          </w:p>
        </w:tc>
        <w:tc>
          <w:tcPr>
            <w:tcW w:w="1258" w:type="dxa"/>
            <w:gridSpan w:val="2"/>
          </w:tcPr>
          <w:p w14:paraId="3DCAE1ED" w14:textId="77777777" w:rsidR="007A536F" w:rsidRPr="000C2CD0" w:rsidRDefault="007A536F" w:rsidP="00AD2C74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 w:rsidRPr="000C2CD0">
              <w:rPr>
                <w:rStyle w:val="ae"/>
              </w:rPr>
              <w:t>含义说明</w:t>
            </w:r>
          </w:p>
        </w:tc>
        <w:tc>
          <w:tcPr>
            <w:tcW w:w="976" w:type="dxa"/>
            <w:gridSpan w:val="2"/>
          </w:tcPr>
          <w:p w14:paraId="2B4A037C" w14:textId="77777777" w:rsidR="007A536F" w:rsidRDefault="007A536F" w:rsidP="00AD2C74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别名</w:t>
            </w:r>
          </w:p>
        </w:tc>
        <w:tc>
          <w:tcPr>
            <w:tcW w:w="1035" w:type="dxa"/>
            <w:gridSpan w:val="2"/>
          </w:tcPr>
          <w:p w14:paraId="51748356" w14:textId="77777777" w:rsidR="007A536F" w:rsidRDefault="007A536F" w:rsidP="00AD2C74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类型</w:t>
            </w:r>
          </w:p>
        </w:tc>
        <w:tc>
          <w:tcPr>
            <w:tcW w:w="574" w:type="dxa"/>
            <w:gridSpan w:val="2"/>
          </w:tcPr>
          <w:p w14:paraId="7DDF6B88" w14:textId="77777777" w:rsidR="007A536F" w:rsidRDefault="007A536F" w:rsidP="00AD2C74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长度</w:t>
            </w:r>
          </w:p>
        </w:tc>
        <w:tc>
          <w:tcPr>
            <w:tcW w:w="1473" w:type="dxa"/>
            <w:gridSpan w:val="3"/>
          </w:tcPr>
          <w:p w14:paraId="7F2D32D1" w14:textId="77777777" w:rsidR="007A536F" w:rsidRDefault="007A536F" w:rsidP="00AD2C74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取值范围</w:t>
            </w:r>
          </w:p>
        </w:tc>
        <w:tc>
          <w:tcPr>
            <w:tcW w:w="1152" w:type="dxa"/>
            <w:gridSpan w:val="2"/>
          </w:tcPr>
          <w:p w14:paraId="04038A38" w14:textId="77777777" w:rsidR="007A536F" w:rsidRDefault="007A536F" w:rsidP="00AD2C74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取值含义</w:t>
            </w:r>
          </w:p>
        </w:tc>
        <w:tc>
          <w:tcPr>
            <w:tcW w:w="2195" w:type="dxa"/>
          </w:tcPr>
          <w:p w14:paraId="16DA376D" w14:textId="77777777" w:rsidR="007A536F" w:rsidRDefault="007A536F" w:rsidP="00AD2C74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与其他数据项的关系</w:t>
            </w:r>
          </w:p>
        </w:tc>
      </w:tr>
      <w:tr w:rsidR="007A536F" w14:paraId="6D4C37C5" w14:textId="77777777" w:rsidTr="00AD2C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9" w:type="dxa"/>
          </w:tcPr>
          <w:p w14:paraId="58BCC041" w14:textId="77777777" w:rsidR="007A536F" w:rsidRPr="000C2CD0" w:rsidRDefault="007A536F" w:rsidP="00AD2C74">
            <w:pPr>
              <w:pStyle w:val="a7"/>
              <w:ind w:firstLineChars="0" w:firstLine="0"/>
              <w:rPr>
                <w:rStyle w:val="ae"/>
              </w:rPr>
            </w:pPr>
            <w:r>
              <w:rPr>
                <w:rStyle w:val="ae"/>
                <w:rFonts w:hint="eastAsia"/>
              </w:rPr>
              <w:t>试题编号</w:t>
            </w:r>
          </w:p>
        </w:tc>
        <w:tc>
          <w:tcPr>
            <w:tcW w:w="1258" w:type="dxa"/>
            <w:gridSpan w:val="2"/>
          </w:tcPr>
          <w:p w14:paraId="5C286636" w14:textId="77777777" w:rsidR="007A536F" w:rsidRPr="000C2CD0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各种题型编号</w:t>
            </w:r>
          </w:p>
        </w:tc>
        <w:tc>
          <w:tcPr>
            <w:tcW w:w="976" w:type="dxa"/>
            <w:gridSpan w:val="2"/>
          </w:tcPr>
          <w:p w14:paraId="14E61557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035" w:type="dxa"/>
            <w:gridSpan w:val="2"/>
          </w:tcPr>
          <w:p w14:paraId="59CD5769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字符型</w:t>
            </w:r>
          </w:p>
        </w:tc>
        <w:tc>
          <w:tcPr>
            <w:tcW w:w="574" w:type="dxa"/>
            <w:gridSpan w:val="2"/>
          </w:tcPr>
          <w:p w14:paraId="359F48D0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20</w:t>
            </w:r>
          </w:p>
        </w:tc>
        <w:tc>
          <w:tcPr>
            <w:tcW w:w="1473" w:type="dxa"/>
            <w:gridSpan w:val="3"/>
          </w:tcPr>
          <w:p w14:paraId="3AB91C18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152" w:type="dxa"/>
            <w:gridSpan w:val="2"/>
          </w:tcPr>
          <w:p w14:paraId="6A7797F6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2195" w:type="dxa"/>
          </w:tcPr>
          <w:p w14:paraId="090DB101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各试题主键</w:t>
            </w:r>
          </w:p>
        </w:tc>
      </w:tr>
      <w:tr w:rsidR="007A536F" w14:paraId="1D854E78" w14:textId="77777777" w:rsidTr="00AD2C74">
        <w:trPr>
          <w:trHeight w:val="7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gridSpan w:val="2"/>
          </w:tcPr>
          <w:p w14:paraId="20047A8D" w14:textId="77777777" w:rsidR="007A536F" w:rsidRDefault="007A536F" w:rsidP="00AD2C74">
            <w:pPr>
              <w:pStyle w:val="a7"/>
              <w:ind w:firstLineChars="0" w:firstLine="0"/>
              <w:rPr>
                <w:rStyle w:val="ae"/>
              </w:rPr>
            </w:pPr>
            <w:r>
              <w:rPr>
                <w:rStyle w:val="ae"/>
                <w:rFonts w:hint="eastAsia"/>
              </w:rPr>
              <w:t>试题来源</w:t>
            </w:r>
          </w:p>
        </w:tc>
        <w:tc>
          <w:tcPr>
            <w:tcW w:w="1275" w:type="dxa"/>
            <w:gridSpan w:val="2"/>
          </w:tcPr>
          <w:p w14:paraId="66DE41F8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保护版权，保护来源</w:t>
            </w:r>
          </w:p>
        </w:tc>
        <w:tc>
          <w:tcPr>
            <w:tcW w:w="988" w:type="dxa"/>
            <w:gridSpan w:val="2"/>
          </w:tcPr>
          <w:p w14:paraId="7795C39F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试题出处</w:t>
            </w:r>
          </w:p>
        </w:tc>
        <w:tc>
          <w:tcPr>
            <w:tcW w:w="1037" w:type="dxa"/>
            <w:gridSpan w:val="2"/>
          </w:tcPr>
          <w:p w14:paraId="477EA69E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字符型</w:t>
            </w:r>
          </w:p>
        </w:tc>
        <w:tc>
          <w:tcPr>
            <w:tcW w:w="667" w:type="dxa"/>
            <w:gridSpan w:val="2"/>
          </w:tcPr>
          <w:p w14:paraId="60CADEFA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</w:rPr>
              <w:t>50</w:t>
            </w:r>
          </w:p>
        </w:tc>
        <w:tc>
          <w:tcPr>
            <w:tcW w:w="1276" w:type="dxa"/>
          </w:tcPr>
          <w:p w14:paraId="61D90605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167" w:type="dxa"/>
            <w:gridSpan w:val="2"/>
          </w:tcPr>
          <w:p w14:paraId="5DC8C88E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2238" w:type="dxa"/>
            <w:gridSpan w:val="2"/>
          </w:tcPr>
          <w:p w14:paraId="7AC2C826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</w:tr>
      <w:tr w:rsidR="007A536F" w14:paraId="1D693C1C" w14:textId="77777777" w:rsidTr="00AD2C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  <w:gridSpan w:val="2"/>
          </w:tcPr>
          <w:p w14:paraId="1E202464" w14:textId="77777777" w:rsidR="007A536F" w:rsidRDefault="007A536F" w:rsidP="00AD2C74">
            <w:pPr>
              <w:pStyle w:val="a7"/>
              <w:ind w:firstLineChars="0" w:firstLine="0"/>
              <w:rPr>
                <w:rStyle w:val="ae"/>
              </w:rPr>
            </w:pPr>
            <w:r>
              <w:rPr>
                <w:rStyle w:val="ae"/>
                <w:rFonts w:hint="eastAsia"/>
              </w:rPr>
              <w:t>试题内容</w:t>
            </w:r>
          </w:p>
        </w:tc>
        <w:tc>
          <w:tcPr>
            <w:tcW w:w="1275" w:type="dxa"/>
            <w:gridSpan w:val="2"/>
          </w:tcPr>
          <w:p w14:paraId="5220DF27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988" w:type="dxa"/>
            <w:gridSpan w:val="2"/>
          </w:tcPr>
          <w:p w14:paraId="521DB84E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题干</w:t>
            </w:r>
          </w:p>
        </w:tc>
        <w:tc>
          <w:tcPr>
            <w:tcW w:w="1037" w:type="dxa"/>
            <w:gridSpan w:val="2"/>
          </w:tcPr>
          <w:p w14:paraId="593459B5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字符型</w:t>
            </w:r>
          </w:p>
        </w:tc>
        <w:tc>
          <w:tcPr>
            <w:tcW w:w="667" w:type="dxa"/>
            <w:gridSpan w:val="2"/>
          </w:tcPr>
          <w:p w14:paraId="486258A2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500</w:t>
            </w:r>
          </w:p>
        </w:tc>
        <w:tc>
          <w:tcPr>
            <w:tcW w:w="1276" w:type="dxa"/>
          </w:tcPr>
          <w:p w14:paraId="7FEF1D8F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167" w:type="dxa"/>
            <w:gridSpan w:val="2"/>
          </w:tcPr>
          <w:p w14:paraId="134DE792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2238" w:type="dxa"/>
            <w:gridSpan w:val="2"/>
          </w:tcPr>
          <w:p w14:paraId="2EB97FD1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</w:tr>
      <w:tr w:rsidR="007A536F" w14:paraId="781BC745" w14:textId="77777777" w:rsidTr="00AD2C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9" w:type="dxa"/>
          </w:tcPr>
          <w:p w14:paraId="6933C713" w14:textId="77777777" w:rsidR="007A536F" w:rsidRDefault="007A536F" w:rsidP="00AD2C74">
            <w:pPr>
              <w:pStyle w:val="a7"/>
              <w:ind w:firstLineChars="0" w:firstLine="0"/>
              <w:rPr>
                <w:rStyle w:val="ae"/>
              </w:rPr>
            </w:pPr>
            <w:r>
              <w:rPr>
                <w:rStyle w:val="ae"/>
                <w:rFonts w:hint="eastAsia"/>
              </w:rPr>
              <w:t>选项（ABCD）</w:t>
            </w:r>
          </w:p>
          <w:p w14:paraId="026919FE" w14:textId="77777777" w:rsidR="007A536F" w:rsidRDefault="007A536F" w:rsidP="00AD2C74">
            <w:pPr>
              <w:pStyle w:val="a7"/>
              <w:ind w:firstLineChars="0" w:firstLine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内容</w:t>
            </w:r>
          </w:p>
        </w:tc>
        <w:tc>
          <w:tcPr>
            <w:tcW w:w="1258" w:type="dxa"/>
            <w:gridSpan w:val="2"/>
          </w:tcPr>
          <w:p w14:paraId="1516E2F1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选择题选项内容</w:t>
            </w:r>
          </w:p>
        </w:tc>
        <w:tc>
          <w:tcPr>
            <w:tcW w:w="976" w:type="dxa"/>
            <w:gridSpan w:val="2"/>
          </w:tcPr>
          <w:p w14:paraId="2A0CFDD6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选项内容</w:t>
            </w:r>
          </w:p>
        </w:tc>
        <w:tc>
          <w:tcPr>
            <w:tcW w:w="1035" w:type="dxa"/>
            <w:gridSpan w:val="2"/>
          </w:tcPr>
          <w:p w14:paraId="4F72D3C2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字符型</w:t>
            </w:r>
          </w:p>
        </w:tc>
        <w:tc>
          <w:tcPr>
            <w:tcW w:w="574" w:type="dxa"/>
            <w:gridSpan w:val="2"/>
          </w:tcPr>
          <w:p w14:paraId="03328B3A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80</w:t>
            </w:r>
          </w:p>
        </w:tc>
        <w:tc>
          <w:tcPr>
            <w:tcW w:w="1473" w:type="dxa"/>
            <w:gridSpan w:val="3"/>
          </w:tcPr>
          <w:p w14:paraId="4513EA11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152" w:type="dxa"/>
            <w:gridSpan w:val="2"/>
          </w:tcPr>
          <w:p w14:paraId="28075849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2195" w:type="dxa"/>
          </w:tcPr>
          <w:p w14:paraId="3CD2A549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</w:tr>
      <w:tr w:rsidR="007A536F" w14:paraId="696F1D1C" w14:textId="77777777" w:rsidTr="00AD2C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9" w:type="dxa"/>
          </w:tcPr>
          <w:p w14:paraId="5CB89588" w14:textId="77777777" w:rsidR="007A536F" w:rsidRDefault="007A536F" w:rsidP="00AD2C74">
            <w:pPr>
              <w:pStyle w:val="a7"/>
              <w:ind w:firstLineChars="0" w:firstLine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是否多选</w:t>
            </w:r>
          </w:p>
        </w:tc>
        <w:tc>
          <w:tcPr>
            <w:tcW w:w="1258" w:type="dxa"/>
            <w:gridSpan w:val="2"/>
          </w:tcPr>
          <w:p w14:paraId="304D58CD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区分选择题是否多选</w:t>
            </w:r>
          </w:p>
        </w:tc>
        <w:tc>
          <w:tcPr>
            <w:tcW w:w="976" w:type="dxa"/>
            <w:gridSpan w:val="2"/>
          </w:tcPr>
          <w:p w14:paraId="22547482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035" w:type="dxa"/>
            <w:gridSpan w:val="2"/>
          </w:tcPr>
          <w:p w14:paraId="1D06765F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布尔型</w:t>
            </w:r>
          </w:p>
        </w:tc>
        <w:tc>
          <w:tcPr>
            <w:tcW w:w="574" w:type="dxa"/>
            <w:gridSpan w:val="2"/>
          </w:tcPr>
          <w:p w14:paraId="1BF7D782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473" w:type="dxa"/>
            <w:gridSpan w:val="3"/>
          </w:tcPr>
          <w:p w14:paraId="0E134429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</w:rPr>
              <w:t>T</w:t>
            </w:r>
            <w:r>
              <w:rPr>
                <w:rStyle w:val="ae"/>
                <w:rFonts w:hint="eastAsia"/>
              </w:rPr>
              <w:t>rue表多选</w:t>
            </w:r>
          </w:p>
        </w:tc>
        <w:tc>
          <w:tcPr>
            <w:tcW w:w="1152" w:type="dxa"/>
            <w:gridSpan w:val="2"/>
          </w:tcPr>
          <w:p w14:paraId="142A99A3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2195" w:type="dxa"/>
          </w:tcPr>
          <w:p w14:paraId="4154B34B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</w:tr>
      <w:tr w:rsidR="007A536F" w14:paraId="4FCB0071" w14:textId="77777777" w:rsidTr="00AD2C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9" w:type="dxa"/>
          </w:tcPr>
          <w:p w14:paraId="66BCA558" w14:textId="77777777" w:rsidR="007A536F" w:rsidRDefault="007A536F" w:rsidP="00AD2C74">
            <w:pPr>
              <w:pStyle w:val="a7"/>
              <w:ind w:firstLineChars="0" w:firstLine="0"/>
              <w:rPr>
                <w:rStyle w:val="ae"/>
              </w:rPr>
            </w:pPr>
            <w:r>
              <w:rPr>
                <w:rStyle w:val="ae"/>
                <w:rFonts w:hint="eastAsia"/>
              </w:rPr>
              <w:t>试题解析</w:t>
            </w:r>
          </w:p>
        </w:tc>
        <w:tc>
          <w:tcPr>
            <w:tcW w:w="1258" w:type="dxa"/>
            <w:gridSpan w:val="2"/>
          </w:tcPr>
          <w:p w14:paraId="6E200991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976" w:type="dxa"/>
            <w:gridSpan w:val="2"/>
          </w:tcPr>
          <w:p w14:paraId="5E1BEF64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035" w:type="dxa"/>
            <w:gridSpan w:val="2"/>
          </w:tcPr>
          <w:p w14:paraId="70BBC8EF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字符型</w:t>
            </w:r>
          </w:p>
        </w:tc>
        <w:tc>
          <w:tcPr>
            <w:tcW w:w="574" w:type="dxa"/>
            <w:gridSpan w:val="2"/>
          </w:tcPr>
          <w:p w14:paraId="6F187175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500</w:t>
            </w:r>
          </w:p>
        </w:tc>
        <w:tc>
          <w:tcPr>
            <w:tcW w:w="1473" w:type="dxa"/>
            <w:gridSpan w:val="3"/>
          </w:tcPr>
          <w:p w14:paraId="17C5806E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152" w:type="dxa"/>
            <w:gridSpan w:val="2"/>
          </w:tcPr>
          <w:p w14:paraId="0EDCB73C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2195" w:type="dxa"/>
          </w:tcPr>
          <w:p w14:paraId="446E1FE9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</w:tr>
      <w:tr w:rsidR="007A536F" w14:paraId="11574747" w14:textId="77777777" w:rsidTr="00AD2C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9" w:type="dxa"/>
          </w:tcPr>
          <w:p w14:paraId="39DCBDE0" w14:textId="77777777" w:rsidR="007A536F" w:rsidRDefault="007A536F" w:rsidP="00AD2C74">
            <w:pPr>
              <w:pStyle w:val="a7"/>
              <w:ind w:firstLineChars="0" w:firstLine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分值</w:t>
            </w:r>
          </w:p>
        </w:tc>
        <w:tc>
          <w:tcPr>
            <w:tcW w:w="1258" w:type="dxa"/>
            <w:gridSpan w:val="2"/>
          </w:tcPr>
          <w:p w14:paraId="646D1782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976" w:type="dxa"/>
            <w:gridSpan w:val="2"/>
          </w:tcPr>
          <w:p w14:paraId="482BCDF6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分数</w:t>
            </w:r>
          </w:p>
        </w:tc>
        <w:tc>
          <w:tcPr>
            <w:tcW w:w="1035" w:type="dxa"/>
            <w:gridSpan w:val="2"/>
          </w:tcPr>
          <w:p w14:paraId="53893A3F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整型</w:t>
            </w:r>
          </w:p>
        </w:tc>
        <w:tc>
          <w:tcPr>
            <w:tcW w:w="574" w:type="dxa"/>
            <w:gridSpan w:val="2"/>
          </w:tcPr>
          <w:p w14:paraId="528C6198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3</w:t>
            </w:r>
          </w:p>
        </w:tc>
        <w:tc>
          <w:tcPr>
            <w:tcW w:w="1473" w:type="dxa"/>
            <w:gridSpan w:val="3"/>
          </w:tcPr>
          <w:p w14:paraId="6E88F4D5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1~</w:t>
            </w:r>
            <w:r>
              <w:rPr>
                <w:rStyle w:val="ae"/>
              </w:rPr>
              <w:t>100</w:t>
            </w:r>
          </w:p>
        </w:tc>
        <w:tc>
          <w:tcPr>
            <w:tcW w:w="1152" w:type="dxa"/>
            <w:gridSpan w:val="2"/>
          </w:tcPr>
          <w:p w14:paraId="17258FCF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2195" w:type="dxa"/>
          </w:tcPr>
          <w:p w14:paraId="170AB891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</w:tr>
      <w:tr w:rsidR="007A536F" w14:paraId="2996FBD5" w14:textId="77777777" w:rsidTr="00AD2C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9" w:type="dxa"/>
          </w:tcPr>
          <w:p w14:paraId="5C5635E6" w14:textId="77777777" w:rsidR="007A536F" w:rsidRDefault="007A536F" w:rsidP="00AD2C74">
            <w:pPr>
              <w:pStyle w:val="a7"/>
              <w:ind w:firstLineChars="0" w:firstLine="0"/>
              <w:rPr>
                <w:rStyle w:val="ae"/>
              </w:rPr>
            </w:pPr>
            <w:r>
              <w:rPr>
                <w:rStyle w:val="ae"/>
                <w:rFonts w:hint="eastAsia"/>
              </w:rPr>
              <w:t>试题类型</w:t>
            </w:r>
          </w:p>
        </w:tc>
        <w:tc>
          <w:tcPr>
            <w:tcW w:w="1258" w:type="dxa"/>
            <w:gridSpan w:val="2"/>
          </w:tcPr>
          <w:p w14:paraId="725EA0DA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976" w:type="dxa"/>
            <w:gridSpan w:val="2"/>
          </w:tcPr>
          <w:p w14:paraId="334DC568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035" w:type="dxa"/>
            <w:gridSpan w:val="2"/>
          </w:tcPr>
          <w:p w14:paraId="499AE426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整型</w:t>
            </w:r>
          </w:p>
        </w:tc>
        <w:tc>
          <w:tcPr>
            <w:tcW w:w="574" w:type="dxa"/>
            <w:gridSpan w:val="2"/>
          </w:tcPr>
          <w:p w14:paraId="562F5694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1</w:t>
            </w:r>
          </w:p>
        </w:tc>
        <w:tc>
          <w:tcPr>
            <w:tcW w:w="1473" w:type="dxa"/>
            <w:gridSpan w:val="3"/>
          </w:tcPr>
          <w:p w14:paraId="71193E42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选择题，简答题，判断题，设计题</w:t>
            </w:r>
          </w:p>
        </w:tc>
        <w:tc>
          <w:tcPr>
            <w:tcW w:w="1152" w:type="dxa"/>
            <w:gridSpan w:val="2"/>
          </w:tcPr>
          <w:p w14:paraId="707669A7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2195" w:type="dxa"/>
          </w:tcPr>
          <w:p w14:paraId="09C0194B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</w:tr>
      <w:tr w:rsidR="007A536F" w14:paraId="5881CF89" w14:textId="77777777" w:rsidTr="00AD2C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9" w:type="dxa"/>
          </w:tcPr>
          <w:p w14:paraId="2047ECF4" w14:textId="77777777" w:rsidR="007A536F" w:rsidRDefault="007A536F" w:rsidP="00AD2C74">
            <w:pPr>
              <w:pStyle w:val="a7"/>
              <w:ind w:firstLineChars="0" w:firstLine="0"/>
              <w:rPr>
                <w:rStyle w:val="ae"/>
              </w:rPr>
            </w:pPr>
            <w:r>
              <w:rPr>
                <w:rStyle w:val="ae"/>
                <w:rFonts w:hint="eastAsia"/>
              </w:rPr>
              <w:t>上传时间</w:t>
            </w:r>
          </w:p>
        </w:tc>
        <w:tc>
          <w:tcPr>
            <w:tcW w:w="1258" w:type="dxa"/>
            <w:gridSpan w:val="2"/>
          </w:tcPr>
          <w:p w14:paraId="025A0690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试题上传时间</w:t>
            </w:r>
          </w:p>
        </w:tc>
        <w:tc>
          <w:tcPr>
            <w:tcW w:w="976" w:type="dxa"/>
            <w:gridSpan w:val="2"/>
          </w:tcPr>
          <w:p w14:paraId="52BA8573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035" w:type="dxa"/>
            <w:gridSpan w:val="2"/>
          </w:tcPr>
          <w:p w14:paraId="589E5D07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日期型</w:t>
            </w:r>
          </w:p>
        </w:tc>
        <w:tc>
          <w:tcPr>
            <w:tcW w:w="574" w:type="dxa"/>
            <w:gridSpan w:val="2"/>
          </w:tcPr>
          <w:p w14:paraId="4E63B4A0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473" w:type="dxa"/>
            <w:gridSpan w:val="3"/>
          </w:tcPr>
          <w:p w14:paraId="62154B38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</w:rPr>
              <w:t>Y</w:t>
            </w:r>
            <w:r>
              <w:rPr>
                <w:rStyle w:val="ae"/>
                <w:rFonts w:hint="eastAsia"/>
              </w:rPr>
              <w:t>yyy：mm：ss</w:t>
            </w:r>
          </w:p>
        </w:tc>
        <w:tc>
          <w:tcPr>
            <w:tcW w:w="1152" w:type="dxa"/>
            <w:gridSpan w:val="2"/>
          </w:tcPr>
          <w:p w14:paraId="65F38F2A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2195" w:type="dxa"/>
          </w:tcPr>
          <w:p w14:paraId="4BC826B5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</w:tr>
      <w:tr w:rsidR="007A536F" w14:paraId="712A8BA8" w14:textId="77777777" w:rsidTr="00AD2C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9" w:type="dxa"/>
          </w:tcPr>
          <w:p w14:paraId="07039630" w14:textId="77777777" w:rsidR="007A536F" w:rsidRDefault="007A536F" w:rsidP="00AD2C74">
            <w:pPr>
              <w:pStyle w:val="a7"/>
              <w:ind w:firstLineChars="0" w:firstLine="0"/>
              <w:rPr>
                <w:rStyle w:val="ae"/>
              </w:rPr>
            </w:pPr>
            <w:r>
              <w:rPr>
                <w:rStyle w:val="ae"/>
                <w:rFonts w:hint="eastAsia"/>
              </w:rPr>
              <w:t>选择题答案</w:t>
            </w:r>
          </w:p>
        </w:tc>
        <w:tc>
          <w:tcPr>
            <w:tcW w:w="1258" w:type="dxa"/>
            <w:gridSpan w:val="2"/>
          </w:tcPr>
          <w:p w14:paraId="2FA553A1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976" w:type="dxa"/>
            <w:gridSpan w:val="2"/>
          </w:tcPr>
          <w:p w14:paraId="7486170F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035" w:type="dxa"/>
            <w:gridSpan w:val="2"/>
          </w:tcPr>
          <w:p w14:paraId="572F96E7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字符型</w:t>
            </w:r>
          </w:p>
        </w:tc>
        <w:tc>
          <w:tcPr>
            <w:tcW w:w="574" w:type="dxa"/>
            <w:gridSpan w:val="2"/>
          </w:tcPr>
          <w:p w14:paraId="57BD10E1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4</w:t>
            </w:r>
          </w:p>
        </w:tc>
        <w:tc>
          <w:tcPr>
            <w:tcW w:w="1473" w:type="dxa"/>
            <w:gridSpan w:val="3"/>
          </w:tcPr>
          <w:p w14:paraId="0B3D7656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【ABCD】</w:t>
            </w:r>
          </w:p>
        </w:tc>
        <w:tc>
          <w:tcPr>
            <w:tcW w:w="1152" w:type="dxa"/>
            <w:gridSpan w:val="2"/>
          </w:tcPr>
          <w:p w14:paraId="4FF1789D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单选一个，多选多个</w:t>
            </w:r>
          </w:p>
        </w:tc>
        <w:tc>
          <w:tcPr>
            <w:tcW w:w="2195" w:type="dxa"/>
          </w:tcPr>
          <w:p w14:paraId="7DAD01CA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</w:tr>
      <w:tr w:rsidR="007A536F" w14:paraId="1A1CF12A" w14:textId="77777777" w:rsidTr="00AD2C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9" w:type="dxa"/>
          </w:tcPr>
          <w:p w14:paraId="083C8DD1" w14:textId="77777777" w:rsidR="007A536F" w:rsidRDefault="007A536F" w:rsidP="00AD2C74">
            <w:pPr>
              <w:pStyle w:val="a7"/>
              <w:ind w:firstLineChars="0" w:firstLine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判断题答案</w:t>
            </w:r>
          </w:p>
        </w:tc>
        <w:tc>
          <w:tcPr>
            <w:tcW w:w="1258" w:type="dxa"/>
            <w:gridSpan w:val="2"/>
          </w:tcPr>
          <w:p w14:paraId="1619400E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976" w:type="dxa"/>
            <w:gridSpan w:val="2"/>
          </w:tcPr>
          <w:p w14:paraId="61BB043E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035" w:type="dxa"/>
            <w:gridSpan w:val="2"/>
          </w:tcPr>
          <w:p w14:paraId="5E9EB057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布尔型</w:t>
            </w:r>
          </w:p>
        </w:tc>
        <w:tc>
          <w:tcPr>
            <w:tcW w:w="574" w:type="dxa"/>
            <w:gridSpan w:val="2"/>
          </w:tcPr>
          <w:p w14:paraId="08DFD014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473" w:type="dxa"/>
            <w:gridSpan w:val="3"/>
          </w:tcPr>
          <w:p w14:paraId="0D3E33E9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152" w:type="dxa"/>
            <w:gridSpan w:val="2"/>
          </w:tcPr>
          <w:p w14:paraId="265A1E4E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</w:rPr>
              <w:t>T</w:t>
            </w:r>
            <w:r>
              <w:rPr>
                <w:rStyle w:val="ae"/>
                <w:rFonts w:hint="eastAsia"/>
              </w:rPr>
              <w:t>rue表示答案为对，false表示答案为错</w:t>
            </w:r>
          </w:p>
        </w:tc>
        <w:tc>
          <w:tcPr>
            <w:tcW w:w="2195" w:type="dxa"/>
          </w:tcPr>
          <w:p w14:paraId="6A4953B3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</w:tr>
      <w:tr w:rsidR="007A536F" w14:paraId="0EC4003D" w14:textId="77777777" w:rsidTr="00AD2C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9" w:type="dxa"/>
          </w:tcPr>
          <w:p w14:paraId="635CAAC1" w14:textId="77777777" w:rsidR="007A536F" w:rsidRDefault="007A536F" w:rsidP="00AD2C74">
            <w:pPr>
              <w:pStyle w:val="a7"/>
              <w:ind w:firstLineChars="0" w:firstLine="0"/>
              <w:rPr>
                <w:rStyle w:val="ae"/>
              </w:rPr>
            </w:pPr>
            <w:r>
              <w:rPr>
                <w:rStyle w:val="ae"/>
                <w:rFonts w:hint="eastAsia"/>
              </w:rPr>
              <w:t>简答题答案</w:t>
            </w:r>
          </w:p>
        </w:tc>
        <w:tc>
          <w:tcPr>
            <w:tcW w:w="1258" w:type="dxa"/>
            <w:gridSpan w:val="2"/>
          </w:tcPr>
          <w:p w14:paraId="750F876D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976" w:type="dxa"/>
            <w:gridSpan w:val="2"/>
          </w:tcPr>
          <w:p w14:paraId="6FCB4E37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035" w:type="dxa"/>
            <w:gridSpan w:val="2"/>
          </w:tcPr>
          <w:p w14:paraId="65848A4A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字符型</w:t>
            </w:r>
          </w:p>
        </w:tc>
        <w:tc>
          <w:tcPr>
            <w:tcW w:w="574" w:type="dxa"/>
            <w:gridSpan w:val="2"/>
          </w:tcPr>
          <w:p w14:paraId="28BA31E5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500</w:t>
            </w:r>
          </w:p>
        </w:tc>
        <w:tc>
          <w:tcPr>
            <w:tcW w:w="1473" w:type="dxa"/>
            <w:gridSpan w:val="3"/>
          </w:tcPr>
          <w:p w14:paraId="0A18DF15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152" w:type="dxa"/>
            <w:gridSpan w:val="2"/>
          </w:tcPr>
          <w:p w14:paraId="7732E7A4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2195" w:type="dxa"/>
          </w:tcPr>
          <w:p w14:paraId="76ED7590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</w:tr>
      <w:tr w:rsidR="007A536F" w14:paraId="51C295F0" w14:textId="77777777" w:rsidTr="00AD2C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9" w:type="dxa"/>
          </w:tcPr>
          <w:p w14:paraId="1049DF6F" w14:textId="77777777" w:rsidR="007A536F" w:rsidRDefault="007A536F" w:rsidP="00AD2C74">
            <w:pPr>
              <w:pStyle w:val="a7"/>
              <w:ind w:firstLineChars="0" w:firstLine="0"/>
              <w:rPr>
                <w:rStyle w:val="ae"/>
              </w:rPr>
            </w:pPr>
            <w:r>
              <w:rPr>
                <w:rStyle w:val="ae"/>
                <w:rFonts w:hint="eastAsia"/>
              </w:rPr>
              <w:t>设计题答案</w:t>
            </w:r>
          </w:p>
        </w:tc>
        <w:tc>
          <w:tcPr>
            <w:tcW w:w="1258" w:type="dxa"/>
            <w:gridSpan w:val="2"/>
          </w:tcPr>
          <w:p w14:paraId="7D0D4C6F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976" w:type="dxa"/>
            <w:gridSpan w:val="2"/>
          </w:tcPr>
          <w:p w14:paraId="023A377D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035" w:type="dxa"/>
            <w:gridSpan w:val="2"/>
          </w:tcPr>
          <w:p w14:paraId="0E6F5EF3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字符型</w:t>
            </w:r>
          </w:p>
        </w:tc>
        <w:tc>
          <w:tcPr>
            <w:tcW w:w="574" w:type="dxa"/>
            <w:gridSpan w:val="2"/>
          </w:tcPr>
          <w:p w14:paraId="619A4E05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500</w:t>
            </w:r>
          </w:p>
        </w:tc>
        <w:tc>
          <w:tcPr>
            <w:tcW w:w="1473" w:type="dxa"/>
            <w:gridSpan w:val="3"/>
          </w:tcPr>
          <w:p w14:paraId="77AFFA11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152" w:type="dxa"/>
            <w:gridSpan w:val="2"/>
          </w:tcPr>
          <w:p w14:paraId="35195FBA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2195" w:type="dxa"/>
          </w:tcPr>
          <w:p w14:paraId="297A3EA9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</w:tr>
    </w:tbl>
    <w:p w14:paraId="30FEE909" w14:textId="77777777" w:rsidR="007A536F" w:rsidRDefault="007A536F" w:rsidP="007A536F">
      <w:pPr>
        <w:pStyle w:val="a7"/>
        <w:ind w:left="420" w:firstLineChars="0" w:firstLine="0"/>
        <w:rPr>
          <w:rStyle w:val="ae"/>
        </w:rPr>
      </w:pPr>
    </w:p>
    <w:p w14:paraId="3E3ED7BC" w14:textId="77777777" w:rsidR="007A536F" w:rsidRDefault="007A536F" w:rsidP="007A536F">
      <w:pPr>
        <w:pStyle w:val="a7"/>
        <w:ind w:left="420" w:firstLineChars="0" w:firstLine="0"/>
        <w:rPr>
          <w:rStyle w:val="ae"/>
        </w:rPr>
      </w:pPr>
    </w:p>
    <w:p w14:paraId="0BE71C7E" w14:textId="77777777" w:rsidR="007A536F" w:rsidRDefault="007A536F" w:rsidP="007A536F">
      <w:pPr>
        <w:pStyle w:val="a7"/>
        <w:ind w:left="420" w:firstLineChars="0" w:firstLine="0"/>
        <w:rPr>
          <w:rStyle w:val="ae"/>
        </w:rPr>
      </w:pPr>
      <w:r>
        <w:rPr>
          <w:rStyle w:val="ae"/>
          <w:rFonts w:hint="eastAsia"/>
        </w:rPr>
        <w:t xml:space="preserve"> </w:t>
      </w:r>
    </w:p>
    <w:p w14:paraId="3C3CD568" w14:textId="77777777" w:rsidR="007A536F" w:rsidRDefault="007A536F" w:rsidP="007A536F">
      <w:pPr>
        <w:pStyle w:val="a7"/>
        <w:ind w:left="420" w:firstLineChars="0" w:firstLine="0"/>
        <w:rPr>
          <w:rStyle w:val="ae"/>
        </w:rPr>
      </w:pPr>
    </w:p>
    <w:p w14:paraId="04D3C323" w14:textId="77777777" w:rsidR="007A536F" w:rsidRPr="00AD283F" w:rsidRDefault="007A536F" w:rsidP="007A536F">
      <w:pPr>
        <w:ind w:firstLineChars="300" w:firstLine="630"/>
        <w:rPr>
          <w:rStyle w:val="ae"/>
          <w:rFonts w:ascii="等线" w:eastAsia="等线" w:hAnsi="等线"/>
          <w:sz w:val="24"/>
          <w:shd w:val="pct15" w:color="auto" w:fill="FFFFFF"/>
        </w:rPr>
      </w:pPr>
      <w:r>
        <w:rPr>
          <w:rStyle w:val="ae"/>
          <w:rFonts w:hint="eastAsia"/>
        </w:rPr>
        <w:t xml:space="preserve">  </w:t>
      </w:r>
      <w:r>
        <w:rPr>
          <w:rStyle w:val="ae"/>
          <w:rFonts w:ascii="等线" w:eastAsia="等线" w:hAnsi="等线" w:hint="eastAsia"/>
          <w:sz w:val="24"/>
          <w:shd w:val="pct15" w:color="auto" w:fill="FFFFFF"/>
        </w:rPr>
        <w:t>考卷与问答</w:t>
      </w:r>
      <w:r w:rsidRPr="00513646">
        <w:rPr>
          <w:rStyle w:val="ae"/>
          <w:rFonts w:ascii="等线" w:eastAsia="等线" w:hAnsi="等线" w:hint="eastAsia"/>
          <w:sz w:val="24"/>
          <w:shd w:val="pct15" w:color="auto" w:fill="FFFFFF"/>
        </w:rPr>
        <w:t>类数据项</w:t>
      </w:r>
    </w:p>
    <w:tbl>
      <w:tblPr>
        <w:tblStyle w:val="5-5"/>
        <w:tblW w:w="9782" w:type="dxa"/>
        <w:tblInd w:w="-289" w:type="dxa"/>
        <w:tblLook w:val="04A0" w:firstRow="1" w:lastRow="0" w:firstColumn="1" w:lastColumn="0" w:noHBand="0" w:noVBand="1"/>
      </w:tblPr>
      <w:tblGrid>
        <w:gridCol w:w="1123"/>
        <w:gridCol w:w="12"/>
        <w:gridCol w:w="1247"/>
        <w:gridCol w:w="29"/>
        <w:gridCol w:w="949"/>
        <w:gridCol w:w="40"/>
        <w:gridCol w:w="988"/>
        <w:gridCol w:w="662"/>
        <w:gridCol w:w="54"/>
        <w:gridCol w:w="1325"/>
        <w:gridCol w:w="1226"/>
        <w:gridCol w:w="2127"/>
      </w:tblGrid>
      <w:tr w:rsidR="007A536F" w14:paraId="75DFFC4F" w14:textId="77777777" w:rsidTr="00AD2C7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3" w:type="dxa"/>
          </w:tcPr>
          <w:p w14:paraId="4AF1CCB6" w14:textId="77777777" w:rsidR="007A536F" w:rsidRPr="000C2CD0" w:rsidRDefault="007A536F" w:rsidP="00AD2C74">
            <w:pPr>
              <w:pStyle w:val="a7"/>
              <w:ind w:firstLineChars="0" w:firstLine="0"/>
              <w:rPr>
                <w:rStyle w:val="ae"/>
              </w:rPr>
            </w:pPr>
            <w:r w:rsidRPr="000C2CD0">
              <w:rPr>
                <w:rStyle w:val="ae"/>
                <w:rFonts w:hint="eastAsia"/>
              </w:rPr>
              <w:t>数据项</w:t>
            </w:r>
          </w:p>
        </w:tc>
        <w:tc>
          <w:tcPr>
            <w:tcW w:w="1259" w:type="dxa"/>
            <w:gridSpan w:val="2"/>
          </w:tcPr>
          <w:p w14:paraId="39474865" w14:textId="77777777" w:rsidR="007A536F" w:rsidRPr="000C2CD0" w:rsidRDefault="007A536F" w:rsidP="00AD2C74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 w:rsidRPr="000C2CD0">
              <w:rPr>
                <w:rStyle w:val="ae"/>
              </w:rPr>
              <w:t>含义说明</w:t>
            </w:r>
          </w:p>
        </w:tc>
        <w:tc>
          <w:tcPr>
            <w:tcW w:w="978" w:type="dxa"/>
            <w:gridSpan w:val="2"/>
          </w:tcPr>
          <w:p w14:paraId="7EB12234" w14:textId="77777777" w:rsidR="007A536F" w:rsidRDefault="007A536F" w:rsidP="00AD2C74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别名</w:t>
            </w:r>
          </w:p>
        </w:tc>
        <w:tc>
          <w:tcPr>
            <w:tcW w:w="1028" w:type="dxa"/>
            <w:gridSpan w:val="2"/>
          </w:tcPr>
          <w:p w14:paraId="6C7A2B16" w14:textId="77777777" w:rsidR="007A536F" w:rsidRDefault="007A536F" w:rsidP="00AD2C74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类型</w:t>
            </w:r>
          </w:p>
        </w:tc>
        <w:tc>
          <w:tcPr>
            <w:tcW w:w="662" w:type="dxa"/>
          </w:tcPr>
          <w:p w14:paraId="25D3D11F" w14:textId="77777777" w:rsidR="007A536F" w:rsidRDefault="007A536F" w:rsidP="00AD2C74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长度</w:t>
            </w:r>
          </w:p>
        </w:tc>
        <w:tc>
          <w:tcPr>
            <w:tcW w:w="1379" w:type="dxa"/>
            <w:gridSpan w:val="2"/>
          </w:tcPr>
          <w:p w14:paraId="4A0A5BEA" w14:textId="77777777" w:rsidR="007A536F" w:rsidRDefault="007A536F" w:rsidP="00AD2C74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取值范围</w:t>
            </w:r>
          </w:p>
        </w:tc>
        <w:tc>
          <w:tcPr>
            <w:tcW w:w="1226" w:type="dxa"/>
          </w:tcPr>
          <w:p w14:paraId="0A750F0E" w14:textId="77777777" w:rsidR="007A536F" w:rsidRDefault="007A536F" w:rsidP="00AD2C74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取值含义</w:t>
            </w:r>
          </w:p>
        </w:tc>
        <w:tc>
          <w:tcPr>
            <w:tcW w:w="2127" w:type="dxa"/>
          </w:tcPr>
          <w:p w14:paraId="47CF46E8" w14:textId="77777777" w:rsidR="007A536F" w:rsidRDefault="007A536F" w:rsidP="00AD2C74">
            <w:pPr>
              <w:pStyle w:val="a7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与其他数据项的关系</w:t>
            </w:r>
          </w:p>
        </w:tc>
      </w:tr>
      <w:tr w:rsidR="007A536F" w14:paraId="72783650" w14:textId="77777777" w:rsidTr="00AD2C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3" w:type="dxa"/>
          </w:tcPr>
          <w:p w14:paraId="2CDF4E39" w14:textId="77777777" w:rsidR="007A536F" w:rsidRPr="000C2CD0" w:rsidRDefault="007A536F" w:rsidP="00AD2C74">
            <w:pPr>
              <w:pStyle w:val="a7"/>
              <w:ind w:firstLineChars="0" w:firstLine="0"/>
              <w:rPr>
                <w:rStyle w:val="ae"/>
              </w:rPr>
            </w:pPr>
            <w:r>
              <w:rPr>
                <w:rStyle w:val="ae"/>
                <w:rFonts w:hint="eastAsia"/>
              </w:rPr>
              <w:t>试卷编号</w:t>
            </w:r>
          </w:p>
        </w:tc>
        <w:tc>
          <w:tcPr>
            <w:tcW w:w="1259" w:type="dxa"/>
            <w:gridSpan w:val="2"/>
          </w:tcPr>
          <w:p w14:paraId="0DC8AD5D" w14:textId="77777777" w:rsidR="007A536F" w:rsidRPr="000C2CD0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识别试卷</w:t>
            </w:r>
          </w:p>
        </w:tc>
        <w:tc>
          <w:tcPr>
            <w:tcW w:w="978" w:type="dxa"/>
            <w:gridSpan w:val="2"/>
          </w:tcPr>
          <w:p w14:paraId="66AF754A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028" w:type="dxa"/>
            <w:gridSpan w:val="2"/>
          </w:tcPr>
          <w:p w14:paraId="74339409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字符型</w:t>
            </w:r>
          </w:p>
        </w:tc>
        <w:tc>
          <w:tcPr>
            <w:tcW w:w="662" w:type="dxa"/>
          </w:tcPr>
          <w:p w14:paraId="79C31CA5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</w:rPr>
              <w:t>20</w:t>
            </w:r>
          </w:p>
        </w:tc>
        <w:tc>
          <w:tcPr>
            <w:tcW w:w="1379" w:type="dxa"/>
            <w:gridSpan w:val="2"/>
          </w:tcPr>
          <w:p w14:paraId="4D2EDE0D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226" w:type="dxa"/>
          </w:tcPr>
          <w:p w14:paraId="1A097928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2127" w:type="dxa"/>
          </w:tcPr>
          <w:p w14:paraId="7879C49A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主键</w:t>
            </w:r>
          </w:p>
        </w:tc>
      </w:tr>
      <w:tr w:rsidR="007A536F" w14:paraId="36E698E1" w14:textId="77777777" w:rsidTr="00AD2C74">
        <w:trPr>
          <w:trHeight w:val="7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3" w:type="dxa"/>
          </w:tcPr>
          <w:p w14:paraId="08C88A56" w14:textId="77777777" w:rsidR="007A536F" w:rsidRDefault="007A536F" w:rsidP="00AD2C74">
            <w:pPr>
              <w:pStyle w:val="a7"/>
              <w:ind w:firstLineChars="0" w:firstLine="0"/>
              <w:rPr>
                <w:rStyle w:val="ae"/>
              </w:rPr>
            </w:pPr>
            <w:r>
              <w:rPr>
                <w:rStyle w:val="ae"/>
                <w:rFonts w:hint="eastAsia"/>
              </w:rPr>
              <w:t>试卷名称</w:t>
            </w:r>
          </w:p>
        </w:tc>
        <w:tc>
          <w:tcPr>
            <w:tcW w:w="1259" w:type="dxa"/>
            <w:gridSpan w:val="2"/>
          </w:tcPr>
          <w:p w14:paraId="106FAEAE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表示试卷</w:t>
            </w:r>
          </w:p>
        </w:tc>
        <w:tc>
          <w:tcPr>
            <w:tcW w:w="978" w:type="dxa"/>
            <w:gridSpan w:val="2"/>
          </w:tcPr>
          <w:p w14:paraId="278D0DD9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028" w:type="dxa"/>
            <w:gridSpan w:val="2"/>
          </w:tcPr>
          <w:p w14:paraId="6958FFFE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字符型</w:t>
            </w:r>
          </w:p>
        </w:tc>
        <w:tc>
          <w:tcPr>
            <w:tcW w:w="662" w:type="dxa"/>
          </w:tcPr>
          <w:p w14:paraId="16619C07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</w:rPr>
              <w:t>50</w:t>
            </w:r>
          </w:p>
        </w:tc>
        <w:tc>
          <w:tcPr>
            <w:tcW w:w="1379" w:type="dxa"/>
            <w:gridSpan w:val="2"/>
          </w:tcPr>
          <w:p w14:paraId="39AB6979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226" w:type="dxa"/>
          </w:tcPr>
          <w:p w14:paraId="7FFA11E2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2127" w:type="dxa"/>
          </w:tcPr>
          <w:p w14:paraId="378CFD85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</w:tr>
      <w:tr w:rsidR="007A536F" w14:paraId="767BCB2C" w14:textId="77777777" w:rsidTr="00AD2C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5" w:type="dxa"/>
            <w:gridSpan w:val="2"/>
          </w:tcPr>
          <w:p w14:paraId="4783C71B" w14:textId="77777777" w:rsidR="007A536F" w:rsidRDefault="007A536F" w:rsidP="00AD2C74">
            <w:pPr>
              <w:pStyle w:val="a7"/>
              <w:ind w:firstLineChars="0" w:firstLine="0"/>
              <w:rPr>
                <w:rStyle w:val="ae"/>
              </w:rPr>
            </w:pPr>
            <w:r>
              <w:rPr>
                <w:rStyle w:val="ae"/>
                <w:rFonts w:hint="eastAsia"/>
              </w:rPr>
              <w:t>组卷时间</w:t>
            </w:r>
          </w:p>
        </w:tc>
        <w:tc>
          <w:tcPr>
            <w:tcW w:w="1276" w:type="dxa"/>
            <w:gridSpan w:val="2"/>
          </w:tcPr>
          <w:p w14:paraId="257A28B5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教师组卷时间记录</w:t>
            </w:r>
          </w:p>
        </w:tc>
        <w:tc>
          <w:tcPr>
            <w:tcW w:w="989" w:type="dxa"/>
            <w:gridSpan w:val="2"/>
          </w:tcPr>
          <w:p w14:paraId="5A786FAF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988" w:type="dxa"/>
          </w:tcPr>
          <w:p w14:paraId="596174CC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日期型</w:t>
            </w:r>
          </w:p>
        </w:tc>
        <w:tc>
          <w:tcPr>
            <w:tcW w:w="716" w:type="dxa"/>
            <w:gridSpan w:val="2"/>
          </w:tcPr>
          <w:p w14:paraId="0ACAA95A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325" w:type="dxa"/>
          </w:tcPr>
          <w:p w14:paraId="1BCFA31C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</w:rPr>
              <w:t>y</w:t>
            </w:r>
            <w:r>
              <w:rPr>
                <w:rStyle w:val="ae"/>
                <w:rFonts w:hint="eastAsia"/>
              </w:rPr>
              <w:t>yyy：mm：ss</w:t>
            </w:r>
          </w:p>
        </w:tc>
        <w:tc>
          <w:tcPr>
            <w:tcW w:w="1226" w:type="dxa"/>
          </w:tcPr>
          <w:p w14:paraId="07B1329B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2127" w:type="dxa"/>
          </w:tcPr>
          <w:p w14:paraId="33EF1816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</w:tr>
      <w:tr w:rsidR="007A536F" w14:paraId="41C3521E" w14:textId="77777777" w:rsidTr="00AD2C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3" w:type="dxa"/>
          </w:tcPr>
          <w:p w14:paraId="062E4642" w14:textId="77777777" w:rsidR="007A536F" w:rsidRDefault="007A536F" w:rsidP="00AD2C74">
            <w:pPr>
              <w:pStyle w:val="a7"/>
              <w:ind w:firstLineChars="0" w:firstLine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开卷时间</w:t>
            </w:r>
          </w:p>
        </w:tc>
        <w:tc>
          <w:tcPr>
            <w:tcW w:w="1259" w:type="dxa"/>
            <w:gridSpan w:val="2"/>
          </w:tcPr>
          <w:p w14:paraId="3849FB6A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教师开卷时间记录</w:t>
            </w:r>
          </w:p>
        </w:tc>
        <w:tc>
          <w:tcPr>
            <w:tcW w:w="978" w:type="dxa"/>
            <w:gridSpan w:val="2"/>
          </w:tcPr>
          <w:p w14:paraId="093ED625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028" w:type="dxa"/>
            <w:gridSpan w:val="2"/>
          </w:tcPr>
          <w:p w14:paraId="4AAA0B9A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日期型</w:t>
            </w:r>
          </w:p>
        </w:tc>
        <w:tc>
          <w:tcPr>
            <w:tcW w:w="662" w:type="dxa"/>
          </w:tcPr>
          <w:p w14:paraId="788BFBB1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379" w:type="dxa"/>
            <w:gridSpan w:val="2"/>
          </w:tcPr>
          <w:p w14:paraId="2D43B2F5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</w:rPr>
              <w:t>y</w:t>
            </w:r>
            <w:r>
              <w:rPr>
                <w:rStyle w:val="ae"/>
                <w:rFonts w:hint="eastAsia"/>
              </w:rPr>
              <w:t>yyy：mm：ss</w:t>
            </w:r>
          </w:p>
        </w:tc>
        <w:tc>
          <w:tcPr>
            <w:tcW w:w="1226" w:type="dxa"/>
          </w:tcPr>
          <w:p w14:paraId="19352C03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2127" w:type="dxa"/>
          </w:tcPr>
          <w:p w14:paraId="27E61BC0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</w:tr>
      <w:tr w:rsidR="007A536F" w14:paraId="65C617C6" w14:textId="77777777" w:rsidTr="00AD2C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3" w:type="dxa"/>
          </w:tcPr>
          <w:p w14:paraId="7D3219AB" w14:textId="77777777" w:rsidR="007A536F" w:rsidRDefault="007A536F" w:rsidP="00AD2C74">
            <w:pPr>
              <w:pStyle w:val="a7"/>
              <w:ind w:firstLineChars="0" w:firstLine="0"/>
              <w:rPr>
                <w:rStyle w:val="ae"/>
              </w:rPr>
            </w:pPr>
            <w:r>
              <w:rPr>
                <w:rStyle w:val="ae"/>
                <w:rFonts w:hint="eastAsia"/>
              </w:rPr>
              <w:t>结束时间</w:t>
            </w:r>
          </w:p>
        </w:tc>
        <w:tc>
          <w:tcPr>
            <w:tcW w:w="1259" w:type="dxa"/>
            <w:gridSpan w:val="2"/>
          </w:tcPr>
          <w:p w14:paraId="060FADFC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考试交换截止日期</w:t>
            </w:r>
          </w:p>
        </w:tc>
        <w:tc>
          <w:tcPr>
            <w:tcW w:w="978" w:type="dxa"/>
            <w:gridSpan w:val="2"/>
          </w:tcPr>
          <w:p w14:paraId="22924F93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</w:rPr>
              <w:t>截止日期</w:t>
            </w:r>
          </w:p>
        </w:tc>
        <w:tc>
          <w:tcPr>
            <w:tcW w:w="1028" w:type="dxa"/>
            <w:gridSpan w:val="2"/>
          </w:tcPr>
          <w:p w14:paraId="620388A0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日期型</w:t>
            </w:r>
          </w:p>
        </w:tc>
        <w:tc>
          <w:tcPr>
            <w:tcW w:w="662" w:type="dxa"/>
          </w:tcPr>
          <w:p w14:paraId="3C9D543E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</w:rPr>
              <w:t>无</w:t>
            </w:r>
          </w:p>
        </w:tc>
        <w:tc>
          <w:tcPr>
            <w:tcW w:w="1379" w:type="dxa"/>
            <w:gridSpan w:val="2"/>
          </w:tcPr>
          <w:p w14:paraId="7AB59A7F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</w:rPr>
              <w:t>y</w:t>
            </w:r>
            <w:r>
              <w:rPr>
                <w:rStyle w:val="ae"/>
                <w:rFonts w:hint="eastAsia"/>
              </w:rPr>
              <w:t>yyy：mm：ss</w:t>
            </w:r>
          </w:p>
        </w:tc>
        <w:tc>
          <w:tcPr>
            <w:tcW w:w="1226" w:type="dxa"/>
          </w:tcPr>
          <w:p w14:paraId="23F50162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可计算考试时长</w:t>
            </w:r>
          </w:p>
        </w:tc>
        <w:tc>
          <w:tcPr>
            <w:tcW w:w="2127" w:type="dxa"/>
          </w:tcPr>
          <w:p w14:paraId="0942E133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与日期对应</w:t>
            </w:r>
          </w:p>
        </w:tc>
      </w:tr>
      <w:tr w:rsidR="007A536F" w14:paraId="02083C11" w14:textId="77777777" w:rsidTr="00AD2C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3" w:type="dxa"/>
          </w:tcPr>
          <w:p w14:paraId="7B8AF43F" w14:textId="77777777" w:rsidR="007A536F" w:rsidRDefault="007A536F" w:rsidP="00AD2C74">
            <w:pPr>
              <w:pStyle w:val="a7"/>
              <w:ind w:firstLineChars="0" w:firstLine="0"/>
              <w:rPr>
                <w:rStyle w:val="ae"/>
              </w:rPr>
            </w:pPr>
            <w:r>
              <w:rPr>
                <w:rStyle w:val="ae"/>
                <w:rFonts w:hint="eastAsia"/>
              </w:rPr>
              <w:t>问答ID</w:t>
            </w:r>
          </w:p>
        </w:tc>
        <w:tc>
          <w:tcPr>
            <w:tcW w:w="1259" w:type="dxa"/>
            <w:gridSpan w:val="2"/>
          </w:tcPr>
          <w:p w14:paraId="1CC9159E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识别问答</w:t>
            </w:r>
          </w:p>
        </w:tc>
        <w:tc>
          <w:tcPr>
            <w:tcW w:w="978" w:type="dxa"/>
            <w:gridSpan w:val="2"/>
          </w:tcPr>
          <w:p w14:paraId="694F0445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028" w:type="dxa"/>
            <w:gridSpan w:val="2"/>
          </w:tcPr>
          <w:p w14:paraId="1763BBE9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字符型</w:t>
            </w:r>
          </w:p>
        </w:tc>
        <w:tc>
          <w:tcPr>
            <w:tcW w:w="662" w:type="dxa"/>
          </w:tcPr>
          <w:p w14:paraId="682CA23F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</w:rPr>
              <w:t>20</w:t>
            </w:r>
          </w:p>
        </w:tc>
        <w:tc>
          <w:tcPr>
            <w:tcW w:w="1379" w:type="dxa"/>
            <w:gridSpan w:val="2"/>
          </w:tcPr>
          <w:p w14:paraId="13594B77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226" w:type="dxa"/>
          </w:tcPr>
          <w:p w14:paraId="63B0E261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2127" w:type="dxa"/>
          </w:tcPr>
          <w:p w14:paraId="13E98E64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主键</w:t>
            </w:r>
          </w:p>
        </w:tc>
      </w:tr>
      <w:tr w:rsidR="007A536F" w14:paraId="323C33C0" w14:textId="77777777" w:rsidTr="00AD2C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3" w:type="dxa"/>
          </w:tcPr>
          <w:p w14:paraId="10F51253" w14:textId="77777777" w:rsidR="007A536F" w:rsidRDefault="007A536F" w:rsidP="00AD2C74">
            <w:pPr>
              <w:pStyle w:val="a7"/>
              <w:ind w:firstLineChars="0" w:firstLine="0"/>
              <w:rPr>
                <w:rStyle w:val="ae"/>
              </w:rPr>
            </w:pPr>
            <w:r>
              <w:rPr>
                <w:rStyle w:val="ae"/>
                <w:rFonts w:hint="eastAsia"/>
              </w:rPr>
              <w:t>问答内容</w:t>
            </w:r>
          </w:p>
        </w:tc>
        <w:tc>
          <w:tcPr>
            <w:tcW w:w="1259" w:type="dxa"/>
            <w:gridSpan w:val="2"/>
          </w:tcPr>
          <w:p w14:paraId="24CCABD6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978" w:type="dxa"/>
            <w:gridSpan w:val="2"/>
          </w:tcPr>
          <w:p w14:paraId="5AE8E544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028" w:type="dxa"/>
            <w:gridSpan w:val="2"/>
          </w:tcPr>
          <w:p w14:paraId="33B04835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字符型</w:t>
            </w:r>
          </w:p>
        </w:tc>
        <w:tc>
          <w:tcPr>
            <w:tcW w:w="662" w:type="dxa"/>
          </w:tcPr>
          <w:p w14:paraId="0CCEDF51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</w:rPr>
              <w:t>250</w:t>
            </w:r>
          </w:p>
        </w:tc>
        <w:tc>
          <w:tcPr>
            <w:tcW w:w="1379" w:type="dxa"/>
            <w:gridSpan w:val="2"/>
          </w:tcPr>
          <w:p w14:paraId="7759D388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226" w:type="dxa"/>
          </w:tcPr>
          <w:p w14:paraId="4C14EF95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2127" w:type="dxa"/>
          </w:tcPr>
          <w:p w14:paraId="5A38059D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</w:tr>
      <w:tr w:rsidR="007A536F" w14:paraId="3CC37AB8" w14:textId="77777777" w:rsidTr="00AD2C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3" w:type="dxa"/>
          </w:tcPr>
          <w:p w14:paraId="4A9A0CD0" w14:textId="77777777" w:rsidR="007A536F" w:rsidRDefault="007A536F" w:rsidP="00AD2C74">
            <w:pPr>
              <w:pStyle w:val="a7"/>
              <w:ind w:firstLineChars="0" w:firstLine="0"/>
              <w:rPr>
                <w:rStyle w:val="ae"/>
              </w:rPr>
            </w:pPr>
            <w:r>
              <w:rPr>
                <w:rStyle w:val="ae"/>
                <w:rFonts w:hint="eastAsia"/>
              </w:rPr>
              <w:t>答疑内容</w:t>
            </w:r>
          </w:p>
        </w:tc>
        <w:tc>
          <w:tcPr>
            <w:tcW w:w="1259" w:type="dxa"/>
            <w:gridSpan w:val="2"/>
          </w:tcPr>
          <w:p w14:paraId="12EA6D05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978" w:type="dxa"/>
            <w:gridSpan w:val="2"/>
          </w:tcPr>
          <w:p w14:paraId="46650A0B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028" w:type="dxa"/>
            <w:gridSpan w:val="2"/>
          </w:tcPr>
          <w:p w14:paraId="2D3F2ECD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字符型</w:t>
            </w:r>
          </w:p>
        </w:tc>
        <w:tc>
          <w:tcPr>
            <w:tcW w:w="662" w:type="dxa"/>
          </w:tcPr>
          <w:p w14:paraId="6BF32A0A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500</w:t>
            </w:r>
          </w:p>
        </w:tc>
        <w:tc>
          <w:tcPr>
            <w:tcW w:w="1379" w:type="dxa"/>
            <w:gridSpan w:val="2"/>
          </w:tcPr>
          <w:p w14:paraId="6AA0AAFB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226" w:type="dxa"/>
          </w:tcPr>
          <w:p w14:paraId="30CC4802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2127" w:type="dxa"/>
          </w:tcPr>
          <w:p w14:paraId="27F352FD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</w:tr>
      <w:tr w:rsidR="007A536F" w14:paraId="7736148F" w14:textId="77777777" w:rsidTr="00AD2C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3" w:type="dxa"/>
          </w:tcPr>
          <w:p w14:paraId="3247B146" w14:textId="77777777" w:rsidR="007A536F" w:rsidRDefault="007A536F" w:rsidP="00AD2C74">
            <w:pPr>
              <w:pStyle w:val="a7"/>
              <w:ind w:firstLineChars="0" w:firstLine="0"/>
              <w:rPr>
                <w:rStyle w:val="ae"/>
              </w:rPr>
            </w:pPr>
            <w:r>
              <w:rPr>
                <w:rStyle w:val="ae"/>
                <w:rFonts w:hint="eastAsia"/>
              </w:rPr>
              <w:t>答疑时间</w:t>
            </w:r>
          </w:p>
        </w:tc>
        <w:tc>
          <w:tcPr>
            <w:tcW w:w="1259" w:type="dxa"/>
            <w:gridSpan w:val="2"/>
          </w:tcPr>
          <w:p w14:paraId="03688866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教师答疑时间记录</w:t>
            </w:r>
          </w:p>
        </w:tc>
        <w:tc>
          <w:tcPr>
            <w:tcW w:w="978" w:type="dxa"/>
            <w:gridSpan w:val="2"/>
          </w:tcPr>
          <w:p w14:paraId="5C456CD9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028" w:type="dxa"/>
            <w:gridSpan w:val="2"/>
          </w:tcPr>
          <w:p w14:paraId="6E6D98B8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日期型</w:t>
            </w:r>
          </w:p>
        </w:tc>
        <w:tc>
          <w:tcPr>
            <w:tcW w:w="662" w:type="dxa"/>
          </w:tcPr>
          <w:p w14:paraId="7D88CD84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379" w:type="dxa"/>
            <w:gridSpan w:val="2"/>
          </w:tcPr>
          <w:p w14:paraId="044138C4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</w:rPr>
              <w:t>y</w:t>
            </w:r>
            <w:r>
              <w:rPr>
                <w:rStyle w:val="ae"/>
                <w:rFonts w:hint="eastAsia"/>
              </w:rPr>
              <w:t>yyy：mm：ss</w:t>
            </w:r>
          </w:p>
        </w:tc>
        <w:tc>
          <w:tcPr>
            <w:tcW w:w="1226" w:type="dxa"/>
          </w:tcPr>
          <w:p w14:paraId="552B7BC3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2127" w:type="dxa"/>
          </w:tcPr>
          <w:p w14:paraId="0037C967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为NULL表示未答疑</w:t>
            </w:r>
          </w:p>
        </w:tc>
      </w:tr>
      <w:tr w:rsidR="007A536F" w14:paraId="4E2C0619" w14:textId="77777777" w:rsidTr="00AD2C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3" w:type="dxa"/>
          </w:tcPr>
          <w:p w14:paraId="70BFAF3A" w14:textId="77777777" w:rsidR="007A536F" w:rsidRDefault="007A536F" w:rsidP="00AD2C74">
            <w:pPr>
              <w:pStyle w:val="a7"/>
              <w:ind w:firstLineChars="0" w:firstLine="0"/>
              <w:rPr>
                <w:rStyle w:val="ae"/>
              </w:rPr>
            </w:pPr>
            <w:r>
              <w:rPr>
                <w:rStyle w:val="ae"/>
                <w:rFonts w:hint="eastAsia"/>
              </w:rPr>
              <w:t>问答时间</w:t>
            </w:r>
          </w:p>
        </w:tc>
        <w:tc>
          <w:tcPr>
            <w:tcW w:w="1259" w:type="dxa"/>
            <w:gridSpan w:val="2"/>
          </w:tcPr>
          <w:p w14:paraId="04B24746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学生问答时间记录</w:t>
            </w:r>
          </w:p>
        </w:tc>
        <w:tc>
          <w:tcPr>
            <w:tcW w:w="978" w:type="dxa"/>
            <w:gridSpan w:val="2"/>
          </w:tcPr>
          <w:p w14:paraId="4664FE01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028" w:type="dxa"/>
            <w:gridSpan w:val="2"/>
          </w:tcPr>
          <w:p w14:paraId="2B714155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日期型</w:t>
            </w:r>
          </w:p>
        </w:tc>
        <w:tc>
          <w:tcPr>
            <w:tcW w:w="662" w:type="dxa"/>
          </w:tcPr>
          <w:p w14:paraId="32E432F8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379" w:type="dxa"/>
            <w:gridSpan w:val="2"/>
          </w:tcPr>
          <w:p w14:paraId="77842CCE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</w:rPr>
              <w:t>y</w:t>
            </w:r>
            <w:r>
              <w:rPr>
                <w:rStyle w:val="ae"/>
                <w:rFonts w:hint="eastAsia"/>
              </w:rPr>
              <w:t>yyy：mm：ss</w:t>
            </w:r>
          </w:p>
        </w:tc>
        <w:tc>
          <w:tcPr>
            <w:tcW w:w="1226" w:type="dxa"/>
          </w:tcPr>
          <w:p w14:paraId="24B7DD70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2127" w:type="dxa"/>
          </w:tcPr>
          <w:p w14:paraId="3CB6DC3E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</w:tr>
      <w:tr w:rsidR="007A536F" w14:paraId="01781CF5" w14:textId="77777777" w:rsidTr="00AD2C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3" w:type="dxa"/>
          </w:tcPr>
          <w:p w14:paraId="09F2C32E" w14:textId="77777777" w:rsidR="007A536F" w:rsidRDefault="007A536F" w:rsidP="00AD2C74">
            <w:pPr>
              <w:pStyle w:val="a7"/>
              <w:ind w:firstLineChars="0" w:firstLine="0"/>
              <w:rPr>
                <w:rStyle w:val="ae"/>
              </w:rPr>
            </w:pPr>
            <w:r>
              <w:rPr>
                <w:rStyle w:val="ae"/>
                <w:rFonts w:hint="eastAsia"/>
              </w:rPr>
              <w:t>答题记录号</w:t>
            </w:r>
          </w:p>
        </w:tc>
        <w:tc>
          <w:tcPr>
            <w:tcW w:w="1259" w:type="dxa"/>
            <w:gridSpan w:val="2"/>
          </w:tcPr>
          <w:p w14:paraId="413663DF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识别学生答题</w:t>
            </w:r>
          </w:p>
        </w:tc>
        <w:tc>
          <w:tcPr>
            <w:tcW w:w="978" w:type="dxa"/>
            <w:gridSpan w:val="2"/>
          </w:tcPr>
          <w:p w14:paraId="5EA249A3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028" w:type="dxa"/>
            <w:gridSpan w:val="2"/>
          </w:tcPr>
          <w:p w14:paraId="12EFD413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字符型</w:t>
            </w:r>
          </w:p>
        </w:tc>
        <w:tc>
          <w:tcPr>
            <w:tcW w:w="662" w:type="dxa"/>
          </w:tcPr>
          <w:p w14:paraId="15A798EC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</w:rPr>
              <w:t>20</w:t>
            </w:r>
          </w:p>
        </w:tc>
        <w:tc>
          <w:tcPr>
            <w:tcW w:w="1379" w:type="dxa"/>
            <w:gridSpan w:val="2"/>
          </w:tcPr>
          <w:p w14:paraId="59A25C2A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226" w:type="dxa"/>
          </w:tcPr>
          <w:p w14:paraId="44B6AD92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2127" w:type="dxa"/>
          </w:tcPr>
          <w:p w14:paraId="2F2D8C9D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主键</w:t>
            </w:r>
          </w:p>
        </w:tc>
      </w:tr>
      <w:tr w:rsidR="007A536F" w14:paraId="49672377" w14:textId="77777777" w:rsidTr="00AD2C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3" w:type="dxa"/>
          </w:tcPr>
          <w:p w14:paraId="77FBA623" w14:textId="77777777" w:rsidR="007A536F" w:rsidRDefault="007A536F" w:rsidP="00AD2C74">
            <w:pPr>
              <w:pStyle w:val="a7"/>
              <w:ind w:firstLineChars="0" w:firstLine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是否正确</w:t>
            </w:r>
          </w:p>
        </w:tc>
        <w:tc>
          <w:tcPr>
            <w:tcW w:w="1259" w:type="dxa"/>
            <w:gridSpan w:val="2"/>
          </w:tcPr>
          <w:p w14:paraId="0C218355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区分错题</w:t>
            </w:r>
          </w:p>
        </w:tc>
        <w:tc>
          <w:tcPr>
            <w:tcW w:w="978" w:type="dxa"/>
            <w:gridSpan w:val="2"/>
          </w:tcPr>
          <w:p w14:paraId="7CB80135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028" w:type="dxa"/>
            <w:gridSpan w:val="2"/>
          </w:tcPr>
          <w:p w14:paraId="3A134A56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布尔型</w:t>
            </w:r>
          </w:p>
        </w:tc>
        <w:tc>
          <w:tcPr>
            <w:tcW w:w="662" w:type="dxa"/>
          </w:tcPr>
          <w:p w14:paraId="1117974B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379" w:type="dxa"/>
            <w:gridSpan w:val="2"/>
          </w:tcPr>
          <w:p w14:paraId="5113C7C0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</w:rPr>
              <w:t>T</w:t>
            </w:r>
            <w:r>
              <w:rPr>
                <w:rStyle w:val="ae"/>
                <w:rFonts w:hint="eastAsia"/>
              </w:rPr>
              <w:t>rue表正确</w:t>
            </w:r>
          </w:p>
        </w:tc>
        <w:tc>
          <w:tcPr>
            <w:tcW w:w="1226" w:type="dxa"/>
          </w:tcPr>
          <w:p w14:paraId="7EE2F0BB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2127" w:type="dxa"/>
          </w:tcPr>
          <w:p w14:paraId="633A29EC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</w:tr>
      <w:tr w:rsidR="007A536F" w14:paraId="0B9DE390" w14:textId="77777777" w:rsidTr="00AD2C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3" w:type="dxa"/>
          </w:tcPr>
          <w:p w14:paraId="14C8792E" w14:textId="77777777" w:rsidR="007A536F" w:rsidRDefault="007A536F" w:rsidP="00AD2C74">
            <w:pPr>
              <w:pStyle w:val="a7"/>
              <w:ind w:firstLineChars="0" w:firstLine="0"/>
              <w:rPr>
                <w:rStyle w:val="ae"/>
              </w:rPr>
            </w:pPr>
            <w:r>
              <w:rPr>
                <w:rStyle w:val="ae"/>
                <w:rFonts w:hint="eastAsia"/>
              </w:rPr>
              <w:t>答题时间</w:t>
            </w:r>
          </w:p>
        </w:tc>
        <w:tc>
          <w:tcPr>
            <w:tcW w:w="1259" w:type="dxa"/>
            <w:gridSpan w:val="2"/>
          </w:tcPr>
          <w:p w14:paraId="69DD913B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学生答题时间记录</w:t>
            </w:r>
          </w:p>
        </w:tc>
        <w:tc>
          <w:tcPr>
            <w:tcW w:w="978" w:type="dxa"/>
            <w:gridSpan w:val="2"/>
          </w:tcPr>
          <w:p w14:paraId="7419751F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028" w:type="dxa"/>
            <w:gridSpan w:val="2"/>
          </w:tcPr>
          <w:p w14:paraId="0FAF2DA9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日期型</w:t>
            </w:r>
          </w:p>
        </w:tc>
        <w:tc>
          <w:tcPr>
            <w:tcW w:w="662" w:type="dxa"/>
          </w:tcPr>
          <w:p w14:paraId="4E776890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379" w:type="dxa"/>
            <w:gridSpan w:val="2"/>
          </w:tcPr>
          <w:p w14:paraId="55F330AE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</w:rPr>
              <w:t>y</w:t>
            </w:r>
            <w:r>
              <w:rPr>
                <w:rStyle w:val="ae"/>
                <w:rFonts w:hint="eastAsia"/>
              </w:rPr>
              <w:t>yyy：mm：ss</w:t>
            </w:r>
          </w:p>
        </w:tc>
        <w:tc>
          <w:tcPr>
            <w:tcW w:w="1226" w:type="dxa"/>
          </w:tcPr>
          <w:p w14:paraId="6D9F7147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2127" w:type="dxa"/>
          </w:tcPr>
          <w:p w14:paraId="18C9AA7B" w14:textId="77777777" w:rsidR="007A536F" w:rsidRDefault="007A536F" w:rsidP="00AD2C74">
            <w:pPr>
              <w:pStyle w:val="a7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为NULL表示未答题</w:t>
            </w:r>
          </w:p>
        </w:tc>
      </w:tr>
      <w:tr w:rsidR="007A536F" w14:paraId="0853B0E5" w14:textId="77777777" w:rsidTr="00AD2C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3" w:type="dxa"/>
          </w:tcPr>
          <w:p w14:paraId="432FCB9A" w14:textId="77777777" w:rsidR="007A536F" w:rsidRDefault="007A536F" w:rsidP="00AD2C74">
            <w:pPr>
              <w:pStyle w:val="a7"/>
              <w:ind w:firstLineChars="0" w:firstLine="0"/>
              <w:rPr>
                <w:rStyle w:val="ae"/>
              </w:rPr>
            </w:pPr>
            <w:r>
              <w:rPr>
                <w:rStyle w:val="ae"/>
                <w:rFonts w:hint="eastAsia"/>
              </w:rPr>
              <w:t>答题内容</w:t>
            </w:r>
          </w:p>
        </w:tc>
        <w:tc>
          <w:tcPr>
            <w:tcW w:w="1259" w:type="dxa"/>
            <w:gridSpan w:val="2"/>
          </w:tcPr>
          <w:p w14:paraId="1BA2A6F1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978" w:type="dxa"/>
            <w:gridSpan w:val="2"/>
          </w:tcPr>
          <w:p w14:paraId="49EB36C7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028" w:type="dxa"/>
            <w:gridSpan w:val="2"/>
          </w:tcPr>
          <w:p w14:paraId="5FA15838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字符型</w:t>
            </w:r>
          </w:p>
        </w:tc>
        <w:tc>
          <w:tcPr>
            <w:tcW w:w="662" w:type="dxa"/>
          </w:tcPr>
          <w:p w14:paraId="4BC233B6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</w:rPr>
              <w:t>250</w:t>
            </w:r>
          </w:p>
        </w:tc>
        <w:tc>
          <w:tcPr>
            <w:tcW w:w="1379" w:type="dxa"/>
            <w:gridSpan w:val="2"/>
          </w:tcPr>
          <w:p w14:paraId="74469F03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1226" w:type="dxa"/>
          </w:tcPr>
          <w:p w14:paraId="544F2462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  <w:tc>
          <w:tcPr>
            <w:tcW w:w="2127" w:type="dxa"/>
          </w:tcPr>
          <w:p w14:paraId="7B33ABD3" w14:textId="77777777" w:rsidR="007A536F" w:rsidRDefault="007A536F" w:rsidP="00AD2C74">
            <w:pPr>
              <w:pStyle w:val="a7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e"/>
              </w:rPr>
            </w:pPr>
            <w:r>
              <w:rPr>
                <w:rStyle w:val="ae"/>
                <w:rFonts w:hint="eastAsia"/>
              </w:rPr>
              <w:t>无</w:t>
            </w:r>
          </w:p>
        </w:tc>
      </w:tr>
    </w:tbl>
    <w:p w14:paraId="0DB602C2" w14:textId="77777777" w:rsidR="007A536F" w:rsidRDefault="007A536F" w:rsidP="007A536F">
      <w:pPr>
        <w:rPr>
          <w:rStyle w:val="ae"/>
        </w:rPr>
      </w:pPr>
    </w:p>
    <w:p w14:paraId="1A947D7B" w14:textId="77777777" w:rsidR="007A536F" w:rsidRPr="007A536F" w:rsidRDefault="007A536F" w:rsidP="007A536F"/>
    <w:p w14:paraId="4D9EA994" w14:textId="77777777" w:rsidR="00E921A0" w:rsidRDefault="00E921A0" w:rsidP="00E921A0">
      <w:pPr>
        <w:pStyle w:val="a7"/>
        <w:ind w:left="360" w:firstLineChars="0" w:firstLine="0"/>
      </w:pPr>
    </w:p>
    <w:p w14:paraId="5ADC810F" w14:textId="0F21C9A2" w:rsidR="00E921A0" w:rsidRDefault="00E921A0" w:rsidP="00E921A0">
      <w:pPr>
        <w:pStyle w:val="a7"/>
        <w:ind w:left="360" w:firstLineChars="0" w:firstLine="0"/>
      </w:pPr>
    </w:p>
    <w:sectPr w:rsidR="00E921A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8" w:author="夏雨柔" w:date="2017-08-16T14:31:00Z" w:initials="夏雨柔">
    <w:p w14:paraId="302E834A" w14:textId="77777777" w:rsidR="00AD2C74" w:rsidRDefault="00AD2C74" w:rsidP="007A536F">
      <w:pPr>
        <w:pStyle w:val="ac"/>
      </w:pPr>
      <w:r>
        <w:rPr>
          <w:rStyle w:val="ab"/>
        </w:rPr>
        <w:annotationRef/>
      </w:r>
      <w:r>
        <w:rPr>
          <w:rFonts w:hint="eastAsia"/>
        </w:rPr>
        <w:t>存入至少一个大写字母</w:t>
      </w:r>
    </w:p>
  </w:comment>
  <w:comment w:id="19" w:author="夏雨柔" w:date="2017-08-16T14:19:00Z" w:initials="夏雨柔">
    <w:p w14:paraId="036F6F99" w14:textId="77777777" w:rsidR="00AD2C74" w:rsidRDefault="00AD2C74" w:rsidP="007A536F">
      <w:pPr>
        <w:pStyle w:val="ac"/>
      </w:pPr>
      <w:r>
        <w:rPr>
          <w:rStyle w:val="ab"/>
        </w:rPr>
        <w:annotationRef/>
      </w:r>
      <w:r>
        <w:rPr>
          <w:rFonts w:hint="eastAsia"/>
        </w:rPr>
        <w:t>正确或错误用0,1区别</w:t>
      </w:r>
    </w:p>
  </w:comment>
  <w:comment w:id="21" w:author="夏雨柔" w:date="2017-08-16T14:43:00Z" w:initials="夏雨柔">
    <w:p w14:paraId="6518FF85" w14:textId="77777777" w:rsidR="00AD2C74" w:rsidRDefault="00AD2C74" w:rsidP="007A536F">
      <w:pPr>
        <w:pStyle w:val="ac"/>
      </w:pPr>
      <w:r>
        <w:rPr>
          <w:rStyle w:val="ab"/>
        </w:rPr>
        <w:annotationRef/>
      </w:r>
      <w:r>
        <w:rPr>
          <w:rFonts w:hint="eastAsia"/>
        </w:rPr>
        <w:t>参考教师账号</w:t>
      </w:r>
    </w:p>
  </w:comment>
  <w:comment w:id="22" w:author="夏雨柔" w:date="2017-08-16T14:46:00Z" w:initials="夏雨柔">
    <w:p w14:paraId="0B0F8156" w14:textId="77777777" w:rsidR="00AD2C74" w:rsidRDefault="00AD2C74" w:rsidP="007A536F">
      <w:pPr>
        <w:pStyle w:val="ac"/>
      </w:pPr>
      <w:r>
        <w:rPr>
          <w:rStyle w:val="ab"/>
        </w:rPr>
        <w:annotationRef/>
      </w:r>
      <w:r>
        <w:rPr>
          <w:rFonts w:hint="eastAsia"/>
        </w:rPr>
        <w:t>参考学生账号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302E834A" w15:done="0"/>
  <w15:commentEx w15:paraId="036F6F99" w15:done="0"/>
  <w15:commentEx w15:paraId="6518FF85" w15:done="0"/>
  <w15:commentEx w15:paraId="0B0F8156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302E834A" w16cid:durableId="1D3ED5DA"/>
  <w16cid:commentId w16cid:paraId="036F6F99" w16cid:durableId="1D3ED304"/>
  <w16cid:commentId w16cid:paraId="6518FF85" w16cid:durableId="1D3ED89E"/>
  <w16cid:commentId w16cid:paraId="0B0F8156" w16cid:durableId="1D3ED941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61A491E" w14:textId="77777777" w:rsidR="002C3B0F" w:rsidRDefault="002C3B0F" w:rsidP="00E921A0">
      <w:r>
        <w:separator/>
      </w:r>
    </w:p>
  </w:endnote>
  <w:endnote w:type="continuationSeparator" w:id="0">
    <w:p w14:paraId="284BA42B" w14:textId="77777777" w:rsidR="002C3B0F" w:rsidRDefault="002C3B0F" w:rsidP="00E921A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185A3F5" w14:textId="77777777" w:rsidR="002C3B0F" w:rsidRDefault="002C3B0F" w:rsidP="00E921A0">
      <w:r>
        <w:separator/>
      </w:r>
    </w:p>
  </w:footnote>
  <w:footnote w:type="continuationSeparator" w:id="0">
    <w:p w14:paraId="4A2F7C10" w14:textId="77777777" w:rsidR="002C3B0F" w:rsidRDefault="002C3B0F" w:rsidP="00E921A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8" type="#_x0000_t75" style="width:2in;height:139.5pt" o:bullet="t">
        <v:imagedata r:id="rId1" o:title="th[1]"/>
      </v:shape>
    </w:pict>
  </w:numPicBullet>
  <w:abstractNum w:abstractNumId="0" w15:restartNumberingAfterBreak="0">
    <w:nsid w:val="0DED68A8"/>
    <w:multiLevelType w:val="hybridMultilevel"/>
    <w:tmpl w:val="65B8C60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1592BE8"/>
    <w:multiLevelType w:val="hybridMultilevel"/>
    <w:tmpl w:val="6B5E7F4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DDA3E04"/>
    <w:multiLevelType w:val="hybridMultilevel"/>
    <w:tmpl w:val="3ADC822E"/>
    <w:lvl w:ilvl="0" w:tplc="BC5A621C">
      <w:start w:val="1"/>
      <w:numFmt w:val="bullet"/>
      <w:lvlText w:val="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3E132EFB"/>
    <w:multiLevelType w:val="hybridMultilevel"/>
    <w:tmpl w:val="7EF873A2"/>
    <w:lvl w:ilvl="0" w:tplc="B16AA7E4">
      <w:start w:val="1"/>
      <w:numFmt w:val="bullet"/>
      <w:lvlText w:val=""/>
      <w:lvlPicBulletId w:val="0"/>
      <w:lvlJc w:val="left"/>
      <w:pPr>
        <w:ind w:left="420" w:hanging="42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42B0137A"/>
    <w:multiLevelType w:val="hybridMultilevel"/>
    <w:tmpl w:val="395036EC"/>
    <w:lvl w:ilvl="0" w:tplc="488C900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75658C2"/>
    <w:multiLevelType w:val="hybridMultilevel"/>
    <w:tmpl w:val="37EA636A"/>
    <w:lvl w:ilvl="0" w:tplc="6C5C946A">
      <w:start w:val="1"/>
      <w:numFmt w:val="bullet"/>
      <w:lvlText w:val="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0"/>
  </w:num>
  <w:num w:numId="5">
    <w:abstractNumId w:val="2"/>
  </w:num>
  <w:num w:numId="6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夏雨柔">
    <w15:presenceInfo w15:providerId="Windows Live" w15:userId="17a26cf98f81cc6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C5B79"/>
    <w:rsid w:val="00046B31"/>
    <w:rsid w:val="001F16F1"/>
    <w:rsid w:val="00222D8A"/>
    <w:rsid w:val="00247637"/>
    <w:rsid w:val="002C3B0F"/>
    <w:rsid w:val="002E5158"/>
    <w:rsid w:val="003A3055"/>
    <w:rsid w:val="003B3724"/>
    <w:rsid w:val="00531A6B"/>
    <w:rsid w:val="006259FF"/>
    <w:rsid w:val="006C3349"/>
    <w:rsid w:val="006C5B79"/>
    <w:rsid w:val="007A536F"/>
    <w:rsid w:val="00876455"/>
    <w:rsid w:val="00934F9A"/>
    <w:rsid w:val="00AA19CF"/>
    <w:rsid w:val="00AB60A1"/>
    <w:rsid w:val="00AD2C74"/>
    <w:rsid w:val="00AE70CB"/>
    <w:rsid w:val="00B00A60"/>
    <w:rsid w:val="00B62731"/>
    <w:rsid w:val="00C01B28"/>
    <w:rsid w:val="00D84013"/>
    <w:rsid w:val="00E921A0"/>
    <w:rsid w:val="00F75A8E"/>
    <w:rsid w:val="00FC6B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E58D904"/>
  <w15:chartTrackingRefBased/>
  <w15:docId w15:val="{B7E8562C-BBCC-4042-93B1-679B958ECD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C01B28"/>
    <w:pPr>
      <w:widowControl w:val="0"/>
      <w:jc w:val="both"/>
    </w:pPr>
    <w:rPr>
      <w:noProof/>
    </w:rPr>
  </w:style>
  <w:style w:type="paragraph" w:styleId="1">
    <w:name w:val="heading 1"/>
    <w:basedOn w:val="a"/>
    <w:next w:val="a"/>
    <w:link w:val="10"/>
    <w:uiPriority w:val="9"/>
    <w:qFormat/>
    <w:rsid w:val="00E921A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E921A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921A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921A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921A0"/>
    <w:rPr>
      <w:noProof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921A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921A0"/>
    <w:rPr>
      <w:noProof/>
      <w:sz w:val="18"/>
      <w:szCs w:val="18"/>
    </w:rPr>
  </w:style>
  <w:style w:type="paragraph" w:styleId="a7">
    <w:name w:val="List Paragraph"/>
    <w:basedOn w:val="a"/>
    <w:uiPriority w:val="34"/>
    <w:qFormat/>
    <w:rsid w:val="00E921A0"/>
    <w:pPr>
      <w:ind w:firstLineChars="200" w:firstLine="420"/>
    </w:pPr>
    <w:rPr>
      <w:noProof w:val="0"/>
    </w:rPr>
  </w:style>
  <w:style w:type="paragraph" w:styleId="a8">
    <w:name w:val="No Spacing"/>
    <w:link w:val="a9"/>
    <w:uiPriority w:val="1"/>
    <w:qFormat/>
    <w:rsid w:val="00E921A0"/>
    <w:rPr>
      <w:kern w:val="0"/>
      <w:sz w:val="22"/>
    </w:rPr>
  </w:style>
  <w:style w:type="character" w:customStyle="1" w:styleId="a9">
    <w:name w:val="无间隔 字符"/>
    <w:basedOn w:val="a0"/>
    <w:link w:val="a8"/>
    <w:uiPriority w:val="1"/>
    <w:rsid w:val="00E921A0"/>
    <w:rPr>
      <w:kern w:val="0"/>
      <w:sz w:val="22"/>
    </w:rPr>
  </w:style>
  <w:style w:type="character" w:customStyle="1" w:styleId="10">
    <w:name w:val="标题 1 字符"/>
    <w:basedOn w:val="a0"/>
    <w:link w:val="1"/>
    <w:uiPriority w:val="9"/>
    <w:rsid w:val="00E921A0"/>
    <w:rPr>
      <w:b/>
      <w:bCs/>
      <w:noProof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E921A0"/>
    <w:rPr>
      <w:rFonts w:asciiTheme="majorHAnsi" w:eastAsiaTheme="majorEastAsia" w:hAnsiTheme="majorHAnsi" w:cstheme="majorBidi"/>
      <w:b/>
      <w:bCs/>
      <w:noProof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E921A0"/>
    <w:rPr>
      <w:b/>
      <w:bCs/>
      <w:noProof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AB60A1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noProof w:val="0"/>
      <w:color w:val="2F5496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AB60A1"/>
  </w:style>
  <w:style w:type="paragraph" w:styleId="21">
    <w:name w:val="toc 2"/>
    <w:basedOn w:val="a"/>
    <w:next w:val="a"/>
    <w:autoRedefine/>
    <w:uiPriority w:val="39"/>
    <w:unhideWhenUsed/>
    <w:rsid w:val="00AB60A1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AB60A1"/>
    <w:pPr>
      <w:ind w:leftChars="400" w:left="840"/>
    </w:pPr>
  </w:style>
  <w:style w:type="character" w:styleId="aa">
    <w:name w:val="Hyperlink"/>
    <w:basedOn w:val="a0"/>
    <w:uiPriority w:val="99"/>
    <w:unhideWhenUsed/>
    <w:rsid w:val="00AB60A1"/>
    <w:rPr>
      <w:color w:val="0563C1" w:themeColor="hyperlink"/>
      <w:u w:val="single"/>
    </w:rPr>
  </w:style>
  <w:style w:type="character" w:customStyle="1" w:styleId="pl">
    <w:name w:val="pl"/>
    <w:basedOn w:val="a0"/>
    <w:rsid w:val="003B3724"/>
  </w:style>
  <w:style w:type="paragraph" w:customStyle="1" w:styleId="50">
    <w:name w:val="样式 图 + 居中 左侧:  5 字符 段后: 0 磅"/>
    <w:basedOn w:val="a"/>
    <w:autoRedefine/>
    <w:rsid w:val="007A536F"/>
    <w:pPr>
      <w:adjustRightInd w:val="0"/>
      <w:snapToGrid w:val="0"/>
      <w:spacing w:before="160" w:line="312" w:lineRule="atLeast"/>
      <w:ind w:leftChars="500" w:left="500"/>
      <w:jc w:val="center"/>
      <w:textAlignment w:val="baseline"/>
    </w:pPr>
    <w:rPr>
      <w:rFonts w:ascii="Times New Roman" w:eastAsia="宋体" w:hAnsi="Times New Roman" w:cs="宋体"/>
      <w:noProof w:val="0"/>
      <w:kern w:val="0"/>
      <w:szCs w:val="20"/>
    </w:rPr>
  </w:style>
  <w:style w:type="character" w:styleId="ab">
    <w:name w:val="annotation reference"/>
    <w:basedOn w:val="a0"/>
    <w:uiPriority w:val="99"/>
    <w:semiHidden/>
    <w:unhideWhenUsed/>
    <w:rsid w:val="007A536F"/>
    <w:rPr>
      <w:sz w:val="21"/>
      <w:szCs w:val="21"/>
    </w:rPr>
  </w:style>
  <w:style w:type="paragraph" w:styleId="ac">
    <w:name w:val="annotation text"/>
    <w:basedOn w:val="a"/>
    <w:link w:val="ad"/>
    <w:uiPriority w:val="99"/>
    <w:semiHidden/>
    <w:unhideWhenUsed/>
    <w:rsid w:val="007A536F"/>
    <w:pPr>
      <w:jc w:val="left"/>
    </w:pPr>
    <w:rPr>
      <w:noProof w:val="0"/>
    </w:rPr>
  </w:style>
  <w:style w:type="character" w:customStyle="1" w:styleId="ad">
    <w:name w:val="批注文字 字符"/>
    <w:basedOn w:val="a0"/>
    <w:link w:val="ac"/>
    <w:uiPriority w:val="99"/>
    <w:semiHidden/>
    <w:rsid w:val="007A536F"/>
  </w:style>
  <w:style w:type="character" w:styleId="ae">
    <w:name w:val="Strong"/>
    <w:basedOn w:val="a0"/>
    <w:uiPriority w:val="22"/>
    <w:qFormat/>
    <w:rsid w:val="007A536F"/>
    <w:rPr>
      <w:b/>
      <w:bCs/>
    </w:rPr>
  </w:style>
  <w:style w:type="table" w:styleId="5-5">
    <w:name w:val="Grid Table 5 Dark Accent 5"/>
    <w:basedOn w:val="a1"/>
    <w:uiPriority w:val="50"/>
    <w:rsid w:val="007A536F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5"/>
      </w:tcPr>
    </w:tblStylePr>
    <w:tblStylePr w:type="band1Vert">
      <w:tblPr/>
      <w:tcPr>
        <w:shd w:val="clear" w:color="auto" w:fill="BDD6EE" w:themeFill="accent5" w:themeFillTint="66"/>
      </w:tcPr>
    </w:tblStylePr>
    <w:tblStylePr w:type="band1Horz">
      <w:tblPr/>
      <w:tcPr>
        <w:shd w:val="clear" w:color="auto" w:fill="BDD6EE" w:themeFill="accent5" w:themeFillTint="66"/>
      </w:tcPr>
    </w:tblStylePr>
  </w:style>
  <w:style w:type="paragraph" w:styleId="af">
    <w:name w:val="Balloon Text"/>
    <w:basedOn w:val="a"/>
    <w:link w:val="af0"/>
    <w:uiPriority w:val="99"/>
    <w:semiHidden/>
    <w:unhideWhenUsed/>
    <w:rsid w:val="001F16F1"/>
    <w:rPr>
      <w:sz w:val="18"/>
      <w:szCs w:val="18"/>
    </w:rPr>
  </w:style>
  <w:style w:type="character" w:customStyle="1" w:styleId="af0">
    <w:name w:val="批注框文本 字符"/>
    <w:basedOn w:val="a0"/>
    <w:link w:val="af"/>
    <w:uiPriority w:val="99"/>
    <w:semiHidden/>
    <w:rsid w:val="001F16F1"/>
    <w:rPr>
      <w:noProof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hyperlink" Target="https://book.douban.com/search/%E7%8E%8B%E6%B4%AA%E6%9D%83" TargetMode="External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package" Target="embeddings/Microsoft_Visio___3.vsdx"/><Relationship Id="rId34" Type="http://schemas.microsoft.com/office/2016/09/relationships/commentsIds" Target="commentsIds.xml"/><Relationship Id="rId7" Type="http://schemas.openxmlformats.org/officeDocument/2006/relationships/endnotes" Target="endnotes.xml"/><Relationship Id="rId12" Type="http://schemas.openxmlformats.org/officeDocument/2006/relationships/hyperlink" Target="https://book.douban.com/search/%E5%85%B3%E5%AE%9D%E5%86%9B" TargetMode="External"/><Relationship Id="rId17" Type="http://schemas.openxmlformats.org/officeDocument/2006/relationships/package" Target="embeddings/Microsoft_Visio___1.vsdx"/><Relationship Id="rId25" Type="http://schemas.openxmlformats.org/officeDocument/2006/relationships/package" Target="embeddings/Microsoft_Visio___5.vsdx"/><Relationship Id="rId33" Type="http://schemas.microsoft.com/office/2011/relationships/commentsExtended" Target="commentsExtended.xml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__7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book.douban.com/search/%E7%BF%9F%E6%8C%AF%E5%85%B4" TargetMode="External"/><Relationship Id="rId24" Type="http://schemas.openxmlformats.org/officeDocument/2006/relationships/image" Target="media/image9.emf"/><Relationship Id="rId32" Type="http://schemas.openxmlformats.org/officeDocument/2006/relationships/comments" Target="comments.xml"/><Relationship Id="rId37" Type="http://schemas.openxmlformats.org/officeDocument/2006/relationships/glossaryDocument" Target="glossary/document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.vsdx"/><Relationship Id="rId23" Type="http://schemas.openxmlformats.org/officeDocument/2006/relationships/package" Target="embeddings/Microsoft_Visio___4.vsdx"/><Relationship Id="rId28" Type="http://schemas.openxmlformats.org/officeDocument/2006/relationships/image" Target="media/image11.emf"/><Relationship Id="rId36" Type="http://schemas.microsoft.com/office/2011/relationships/people" Target="people.xml"/><Relationship Id="rId10" Type="http://schemas.openxmlformats.org/officeDocument/2006/relationships/hyperlink" Target="https://book.douban.com/search/%E5%94%90%E6%B1%89%E6%98%8E" TargetMode="External"/><Relationship Id="rId19" Type="http://schemas.openxmlformats.org/officeDocument/2006/relationships/package" Target="embeddings/Microsoft_Visio___2.vsdx"/><Relationship Id="rId31" Type="http://schemas.openxmlformats.org/officeDocument/2006/relationships/package" Target="embeddings/Microsoft_Visio___8.vsdx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__6.vsdx"/><Relationship Id="rId30" Type="http://schemas.openxmlformats.org/officeDocument/2006/relationships/image" Target="media/image12.emf"/><Relationship Id="rId35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BA3B93C9E01F40079EC0E483C5450329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1178138-FF6E-4F41-B508-D67DC02E2A5E}"/>
      </w:docPartPr>
      <w:docPartBody>
        <w:p w:rsidR="00F372FF" w:rsidRDefault="00F372FF" w:rsidP="00F372FF">
          <w:pPr>
            <w:pStyle w:val="BA3B93C9E01F40079EC0E483C5450329"/>
          </w:pPr>
          <w:r>
            <w:rPr>
              <w:rFonts w:asciiTheme="majorHAnsi" w:eastAsiaTheme="majorEastAsia" w:hAnsiTheme="majorHAnsi" w:cstheme="majorBidi"/>
              <w:caps/>
              <w:color w:val="4472C4" w:themeColor="accent1"/>
              <w:sz w:val="80"/>
              <w:szCs w:val="80"/>
              <w:lang w:val="zh-CN"/>
            </w:rPr>
            <w:t>[文档标题]</w:t>
          </w:r>
        </w:p>
      </w:docPartBody>
    </w:docPart>
    <w:docPart>
      <w:docPartPr>
        <w:name w:val="3C6575AE7A384991B22C326CF2C6544C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B2C80F06-B660-4F6F-8EF4-EB8600E5449A}"/>
      </w:docPartPr>
      <w:docPartBody>
        <w:p w:rsidR="00F372FF" w:rsidRDefault="00F372FF" w:rsidP="00F372FF">
          <w:pPr>
            <w:pStyle w:val="3C6575AE7A384991B22C326CF2C6544C"/>
          </w:pPr>
          <w:r>
            <w:rPr>
              <w:color w:val="4472C4" w:themeColor="accent1"/>
              <w:sz w:val="28"/>
              <w:szCs w:val="28"/>
              <w:lang w:val="zh-CN"/>
            </w:rPr>
            <w:t>[文档副标题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72FF"/>
    <w:rsid w:val="000E79DD"/>
    <w:rsid w:val="00E1336F"/>
    <w:rsid w:val="00E8234A"/>
    <w:rsid w:val="00F372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76E39EDBFEE64580B38BB43AA4C2D401">
    <w:name w:val="76E39EDBFEE64580B38BB43AA4C2D401"/>
    <w:rsid w:val="00F372FF"/>
    <w:pPr>
      <w:widowControl w:val="0"/>
      <w:jc w:val="both"/>
    </w:pPr>
  </w:style>
  <w:style w:type="paragraph" w:customStyle="1" w:styleId="26D92035A26249ABBE82FFA7D237B725">
    <w:name w:val="26D92035A26249ABBE82FFA7D237B725"/>
    <w:rsid w:val="00F372FF"/>
    <w:pPr>
      <w:widowControl w:val="0"/>
      <w:jc w:val="both"/>
    </w:pPr>
  </w:style>
  <w:style w:type="paragraph" w:customStyle="1" w:styleId="BA3B93C9E01F40079EC0E483C5450329">
    <w:name w:val="BA3B93C9E01F40079EC0E483C5450329"/>
    <w:rsid w:val="00F372FF"/>
    <w:pPr>
      <w:widowControl w:val="0"/>
      <w:jc w:val="both"/>
    </w:pPr>
  </w:style>
  <w:style w:type="paragraph" w:customStyle="1" w:styleId="3C6575AE7A384991B22C326CF2C6544C">
    <w:name w:val="3C6575AE7A384991B22C326CF2C6544C"/>
    <w:rsid w:val="00F372FF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019BF7E-AE72-449E-BC65-1266BDBABC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</TotalTime>
  <Pages>19</Pages>
  <Words>1865</Words>
  <Characters>10637</Characters>
  <Application>Microsoft Office Word</Application>
  <DocSecurity>0</DocSecurity>
  <Lines>88</Lines>
  <Paragraphs>24</Paragraphs>
  <ScaleCrop>false</ScaleCrop>
  <Company/>
  <LinksUpToDate>false</LinksUpToDate>
  <CharactersWithSpaces>124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库设计说明书</dc:title>
  <dc:subject>大学生在线考试系统</dc:subject>
  <dc:creator>夏雨柔</dc:creator>
  <cp:keywords/>
  <dc:description/>
  <cp:lastModifiedBy>夏雨柔</cp:lastModifiedBy>
  <cp:revision>10</cp:revision>
  <dcterms:created xsi:type="dcterms:W3CDTF">2017-09-02T05:51:00Z</dcterms:created>
  <dcterms:modified xsi:type="dcterms:W3CDTF">2017-09-21T16:02:00Z</dcterms:modified>
</cp:coreProperties>
</file>